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5F01D" w14:textId="77777777" w:rsidR="00D20617" w:rsidRDefault="00D20617" w:rsidP="00D20617">
      <w:pPr>
        <w:pStyle w:val="2"/>
      </w:pPr>
      <w:r w:rsidRPr="00A34216">
        <w:rPr>
          <w:rFonts w:hint="eastAsia"/>
        </w:rPr>
        <w:t>概述</w:t>
      </w:r>
    </w:p>
    <w:p w14:paraId="5008C802" w14:textId="77777777" w:rsidR="00D17AD4" w:rsidRPr="00D73713" w:rsidRDefault="00D17AD4" w:rsidP="00D17AD4">
      <w:pPr>
        <w:keepNext/>
        <w:keepLines/>
        <w:widowControl w:val="0"/>
        <w:adjustRightInd/>
        <w:snapToGrid/>
        <w:spacing w:before="120" w:after="120" w:line="415" w:lineRule="auto"/>
        <w:jc w:val="both"/>
        <w:outlineLvl w:val="2"/>
        <w:rPr>
          <w:rFonts w:asciiTheme="minorHAnsi" w:eastAsiaTheme="minorEastAsia" w:hAnsiTheme="minorHAnsi"/>
          <w:b/>
          <w:bCs/>
          <w:kern w:val="2"/>
          <w:sz w:val="28"/>
          <w:szCs w:val="28"/>
        </w:rPr>
      </w:pPr>
      <w:r w:rsidRPr="00D73713"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D17AD4" w:rsidRPr="00D73713" w14:paraId="6E9B85F1" w14:textId="77777777" w:rsidTr="00C45DA5">
        <w:tc>
          <w:tcPr>
            <w:tcW w:w="5637" w:type="dxa"/>
            <w:shd w:val="clear" w:color="auto" w:fill="auto"/>
          </w:tcPr>
          <w:p w14:paraId="7BEDC3C6" w14:textId="77777777" w:rsidR="00D17AD4" w:rsidRPr="00D73713" w:rsidRDefault="00D17AD4" w:rsidP="00C45DA5">
            <w:pPr>
              <w:widowControl w:val="0"/>
              <w:adjustRightInd/>
              <w:spacing w:after="0"/>
              <w:jc w:val="both"/>
            </w:pPr>
            <w:r w:rsidRPr="00D73713">
              <w:rPr>
                <w:rFonts w:hint="eastAsia"/>
              </w:rPr>
              <w:t>先尝试回答下面的问题：</w:t>
            </w:r>
          </w:p>
          <w:p w14:paraId="6B7C74F8" w14:textId="77777777" w:rsidR="00D17AD4" w:rsidRPr="00D73713" w:rsidRDefault="00D17AD4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触发？</w:t>
            </w:r>
          </w:p>
          <w:p w14:paraId="20A0399E" w14:textId="77777777" w:rsidR="00D17AD4" w:rsidRDefault="00D17AD4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</w:t>
            </w:r>
            <w:r>
              <w:rPr>
                <w:rFonts w:hint="eastAsia"/>
              </w:rPr>
              <w:t>区域</w:t>
            </w:r>
            <w:r w:rsidRPr="00D73713">
              <w:t>触发？</w:t>
            </w:r>
          </w:p>
          <w:p w14:paraId="3DCF2F0D" w14:textId="77777777" w:rsidR="00D17AD4" w:rsidRPr="00D73713" w:rsidRDefault="00D17AD4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什么是主动方和被动方？</w:t>
            </w:r>
          </w:p>
          <w:p w14:paraId="504CD898" w14:textId="77777777" w:rsidR="00D17AD4" w:rsidRPr="00D73713" w:rsidRDefault="00D17AD4" w:rsidP="00C45DA5">
            <w:pPr>
              <w:widowControl w:val="0"/>
              <w:adjustRightInd/>
              <w:spacing w:after="0"/>
              <w:ind w:firstLineChars="200" w:firstLine="440"/>
              <w:jc w:val="both"/>
              <w:rPr>
                <w:rFonts w:hint="eastAsia"/>
              </w:rPr>
            </w:pPr>
            <w:r w:rsidRPr="00D73713">
              <w:t>什么</w:t>
            </w:r>
            <w:r w:rsidRPr="00D73713">
              <w:rPr>
                <w:rFonts w:hint="eastAsia"/>
              </w:rPr>
              <w:t>是持续触发和单次触发？</w:t>
            </w:r>
          </w:p>
          <w:p w14:paraId="2F1E1503" w14:textId="77777777" w:rsidR="00D17AD4" w:rsidRPr="00D73713" w:rsidRDefault="00D17AD4" w:rsidP="00C45DA5">
            <w:pPr>
              <w:widowControl w:val="0"/>
              <w:adjustRightInd/>
              <w:spacing w:after="0"/>
              <w:ind w:firstLineChars="200" w:firstLine="440"/>
              <w:jc w:val="both"/>
              <w:rPr>
                <w:rFonts w:hint="eastAsia"/>
              </w:rPr>
            </w:pPr>
            <w:r w:rsidRPr="00D73713">
              <w:rPr>
                <w:rFonts w:hint="eastAsia"/>
              </w:rPr>
              <w:t>事件的</w:t>
            </w:r>
            <w:r w:rsidRPr="00D73713">
              <w:t>串行</w:t>
            </w:r>
            <w:r w:rsidRPr="00D73713">
              <w:rPr>
                <w:rFonts w:hint="eastAsia"/>
              </w:rPr>
              <w:t>、并行如何设置？</w:t>
            </w:r>
          </w:p>
        </w:tc>
        <w:tc>
          <w:tcPr>
            <w:tcW w:w="2885" w:type="dxa"/>
            <w:shd w:val="clear" w:color="auto" w:fill="auto"/>
          </w:tcPr>
          <w:p w14:paraId="3018ED1B" w14:textId="77777777" w:rsidR="00D17AD4" w:rsidRPr="00D73713" w:rsidRDefault="00D17AD4" w:rsidP="00C45DA5">
            <w:pPr>
              <w:widowControl w:val="0"/>
              <w:adjustRightInd/>
              <w:spacing w:after="0"/>
              <w:jc w:val="center"/>
            </w:pPr>
            <w:r w:rsidRPr="00D73713">
              <w:drawing>
                <wp:inline distT="0" distB="0" distL="0" distR="0" wp14:anchorId="5C0805FA" wp14:editId="3ADA2EB3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74CF68E" w14:textId="77777777" w:rsidR="00D17AD4" w:rsidRPr="00D73713" w:rsidRDefault="00D17AD4" w:rsidP="00C45DA5">
            <w:pPr>
              <w:widowControl w:val="0"/>
              <w:adjustRightInd/>
              <w:spacing w:after="0"/>
              <w:jc w:val="center"/>
            </w:pPr>
            <w:r w:rsidRPr="00D73713">
              <w:rPr>
                <w:rFonts w:hint="eastAsia"/>
              </w:rPr>
              <w:t>需要先了解基础知识哦！</w:t>
            </w:r>
          </w:p>
        </w:tc>
      </w:tr>
    </w:tbl>
    <w:p w14:paraId="5F6E5F04" w14:textId="77777777" w:rsidR="00D17AD4" w:rsidRPr="00D73713" w:rsidRDefault="00D17AD4" w:rsidP="00D17AD4">
      <w:pPr>
        <w:widowControl w:val="0"/>
        <w:adjustRightInd/>
        <w:spacing w:before="200" w:after="0"/>
        <w:jc w:val="both"/>
      </w:pPr>
      <w:r w:rsidRPr="00D73713">
        <w:t>如果你</w:t>
      </w:r>
      <w:r w:rsidRPr="00D73713">
        <w:rPr>
          <w:rFonts w:hint="eastAsia"/>
        </w:rPr>
        <w:t>对上述问题有疑问</w:t>
      </w:r>
      <w:r w:rsidRPr="00D73713">
        <w:t>，</w:t>
      </w:r>
      <w:r w:rsidRPr="00D73713">
        <w:rPr>
          <w:rFonts w:hint="eastAsia"/>
        </w:rPr>
        <w:t>那么说明你还不了解</w:t>
      </w:r>
      <w:r w:rsidRPr="00D73713">
        <w:rPr>
          <w:rFonts w:hint="eastAsia"/>
        </w:rPr>
        <w:t xml:space="preserve"> </w:t>
      </w:r>
      <w:r w:rsidRPr="00D73713">
        <w:t>触发的本质</w:t>
      </w:r>
      <w:r w:rsidRPr="00D73713">
        <w:rPr>
          <w:rFonts w:hint="eastAsia"/>
        </w:rPr>
        <w:t>。</w:t>
      </w:r>
    </w:p>
    <w:p w14:paraId="28400F05" w14:textId="77777777" w:rsidR="00D17AD4" w:rsidRPr="00D73713" w:rsidRDefault="00D17AD4" w:rsidP="00D17AD4">
      <w:pPr>
        <w:widowControl w:val="0"/>
        <w:adjustRightInd/>
        <w:spacing w:after="0"/>
        <w:jc w:val="both"/>
      </w:pPr>
      <w:r w:rsidRPr="00D73713">
        <w:t>需要去看看：</w:t>
      </w:r>
      <w:r w:rsidRPr="00D73713">
        <w:t>”</w:t>
      </w:r>
      <w:r w:rsidRPr="00D73713">
        <w:rPr>
          <w:color w:val="0070C0"/>
        </w:rPr>
        <w:t>8.</w:t>
      </w:r>
      <w:r w:rsidRPr="00D73713">
        <w:rPr>
          <w:rFonts w:hint="eastAsia"/>
          <w:color w:val="0070C0"/>
        </w:rPr>
        <w:t>物体</w:t>
      </w:r>
      <w:r w:rsidRPr="00D73713">
        <w:rPr>
          <w:color w:val="0070C0"/>
        </w:rPr>
        <w:t xml:space="preserve"> &gt; </w:t>
      </w:r>
      <w:r w:rsidRPr="00D73713">
        <w:rPr>
          <w:rFonts w:hint="eastAsia"/>
          <w:color w:val="0070C0"/>
        </w:rPr>
        <w:t>触发的本质</w:t>
      </w:r>
      <w:r w:rsidRPr="00D73713">
        <w:rPr>
          <w:color w:val="0070C0"/>
        </w:rPr>
        <w:t>.docx</w:t>
      </w:r>
      <w:proofErr w:type="gramStart"/>
      <w:r w:rsidRPr="00D73713">
        <w:t>”</w:t>
      </w:r>
      <w:proofErr w:type="gramEnd"/>
      <w:r w:rsidRPr="00D73713">
        <w:rPr>
          <w:rFonts w:hint="eastAsia"/>
        </w:rPr>
        <w:t>。</w:t>
      </w:r>
    </w:p>
    <w:p w14:paraId="3C8D023E" w14:textId="77777777" w:rsidR="00D17AD4" w:rsidRPr="00D73713" w:rsidRDefault="00D17AD4" w:rsidP="00D17AD4">
      <w:pPr>
        <w:widowControl w:val="0"/>
        <w:adjustRightInd/>
        <w:spacing w:after="0"/>
        <w:jc w:val="both"/>
      </w:pPr>
      <w:r w:rsidRPr="00D73713">
        <w:t>也可以去看看</w:t>
      </w:r>
      <w:r w:rsidRPr="00D73713">
        <w:rPr>
          <w:rFonts w:hint="eastAsia"/>
        </w:rPr>
        <w:t>示例中</w:t>
      </w:r>
      <w:r w:rsidRPr="00D73713">
        <w:rPr>
          <w:rFonts w:hint="eastAsia"/>
        </w:rPr>
        <w:t xml:space="preserve"> </w:t>
      </w:r>
      <w:r w:rsidRPr="00D73713">
        <w:rPr>
          <w:rFonts w:hint="eastAsia"/>
          <w:color w:val="00B050"/>
        </w:rPr>
        <w:t>机关管理层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的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触发的本质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介绍。</w:t>
      </w:r>
    </w:p>
    <w:p w14:paraId="57A4B631" w14:textId="4EE56F2F" w:rsidR="00D17AD4" w:rsidRPr="00D17AD4" w:rsidRDefault="00D17AD4" w:rsidP="00D17AD4">
      <w:pPr>
        <w:adjustRightInd/>
        <w:snapToGrid/>
        <w:spacing w:after="0"/>
        <w:rPr>
          <w:rFonts w:hint="eastAsia"/>
        </w:rPr>
      </w:pPr>
      <w:r>
        <w:br w:type="page"/>
      </w:r>
    </w:p>
    <w:p w14:paraId="37C96705" w14:textId="2E906A53" w:rsidR="00D20617" w:rsidRPr="00A34216" w:rsidRDefault="00212988" w:rsidP="00D20617">
      <w:pPr>
        <w:pStyle w:val="3"/>
      </w:pPr>
      <w:r>
        <w:rPr>
          <w:rFonts w:hint="eastAsia"/>
        </w:rPr>
        <w:lastRenderedPageBreak/>
        <w:t>相关</w:t>
      </w:r>
      <w:r w:rsidR="00D20617" w:rsidRPr="00A34216">
        <w:rPr>
          <w:rFonts w:hint="eastAsia"/>
        </w:rPr>
        <w:t>插件</w:t>
      </w:r>
    </w:p>
    <w:p w14:paraId="44820687" w14:textId="77777777" w:rsidR="00D20617" w:rsidRPr="002E76AE" w:rsidRDefault="00D20617" w:rsidP="006D3F12">
      <w:pPr>
        <w:spacing w:after="120"/>
      </w:pPr>
      <w:bookmarkStart w:id="0" w:name="_Hlk76190944"/>
      <w:r>
        <w:rPr>
          <w:rFonts w:hint="eastAsia"/>
        </w:rPr>
        <w:t>主要插件如下：</w:t>
      </w:r>
      <w:bookmarkEnd w:id="0"/>
    </w:p>
    <w:p w14:paraId="4B414F78" w14:textId="77777777" w:rsidR="00D20617" w:rsidRDefault="00D20617" w:rsidP="0076065B">
      <w:pPr>
        <w:spacing w:after="0"/>
        <w:ind w:firstLineChars="200" w:firstLine="440"/>
      </w:pPr>
      <w:r w:rsidRPr="00956A08">
        <w:rPr>
          <w:rFonts w:hint="eastAsia"/>
        </w:rPr>
        <w:t>◆</w:t>
      </w:r>
      <w:proofErr w:type="spellStart"/>
      <w:r w:rsidRPr="00AA452C">
        <w:t>Drill_CoreOfFixedArea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2392940C" w14:textId="77777777" w:rsidR="00D20617" w:rsidRDefault="00D20617" w:rsidP="00D20617">
      <w:pPr>
        <w:ind w:firstLineChars="200" w:firstLine="440"/>
      </w:pPr>
      <w:r w:rsidRPr="00956A08">
        <w:rPr>
          <w:rFonts w:hint="eastAsia"/>
        </w:rPr>
        <w:t>◆</w:t>
      </w:r>
      <w:proofErr w:type="spellStart"/>
      <w:r w:rsidRPr="00AD2A67">
        <w:t>Drill_EventAutoTrigger</w:t>
      </w:r>
      <w:proofErr w:type="spellEnd"/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玩家接近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>
        <w:rPr>
          <w:rFonts w:hint="eastAsia"/>
        </w:rPr>
        <w:t>触发</w:t>
      </w:r>
    </w:p>
    <w:p w14:paraId="494667F3" w14:textId="31848D78" w:rsidR="00D20617" w:rsidRDefault="00D20617" w:rsidP="00D20617">
      <w:pPr>
        <w:spacing w:after="0"/>
      </w:pPr>
      <w:r>
        <w:rPr>
          <w:rFonts w:hint="eastAsia"/>
        </w:rPr>
        <w:t>这里主要介绍</w:t>
      </w:r>
      <w:r w:rsidR="0076065B">
        <w:rPr>
          <w:rFonts w:hint="eastAsia"/>
        </w:rPr>
        <w:t xml:space="preserve"> </w:t>
      </w:r>
      <w:r>
        <w:rPr>
          <w:rFonts w:hint="eastAsia"/>
        </w:rPr>
        <w:t>玩家接近触发</w:t>
      </w:r>
      <w:r w:rsidR="0076065B">
        <w:rPr>
          <w:rFonts w:hint="eastAsia"/>
        </w:rPr>
        <w:t xml:space="preserve"> </w:t>
      </w:r>
      <w:r>
        <w:rPr>
          <w:rFonts w:hint="eastAsia"/>
        </w:rPr>
        <w:t>的相关功能。</w:t>
      </w:r>
    </w:p>
    <w:p w14:paraId="1B26699C" w14:textId="7D5D0A7B" w:rsidR="00FB0F97" w:rsidRDefault="00D20617" w:rsidP="00FB0F97">
      <w:r>
        <w:rPr>
          <w:rFonts w:hint="eastAsia"/>
        </w:rPr>
        <w:t>如果你想了解</w:t>
      </w:r>
      <w:r w:rsidR="0076065B">
        <w:rPr>
          <w:rFonts w:hint="eastAsia"/>
        </w:rPr>
        <w:t xml:space="preserve"> </w:t>
      </w:r>
      <w:r>
        <w:rPr>
          <w:rFonts w:hint="eastAsia"/>
        </w:rPr>
        <w:t>事件接近触发，去看看文档“</w:t>
      </w:r>
      <w:r w:rsidR="004B41AB" w:rsidRPr="004B41AB">
        <w:rPr>
          <w:rFonts w:hint="eastAsia"/>
          <w:color w:val="0070C0"/>
        </w:rPr>
        <w:t>9.</w:t>
      </w:r>
      <w:r w:rsidR="004B41AB" w:rsidRPr="004B41AB">
        <w:rPr>
          <w:rFonts w:hint="eastAsia"/>
          <w:color w:val="0070C0"/>
        </w:rPr>
        <w:t>物体触发</w:t>
      </w:r>
      <w:r w:rsidR="004B41AB" w:rsidRPr="004B41AB">
        <w:rPr>
          <w:color w:val="0070C0"/>
        </w:rPr>
        <w:t xml:space="preserve"> &gt; </w:t>
      </w:r>
      <w:r w:rsidRPr="004B41AB">
        <w:rPr>
          <w:rFonts w:hint="eastAsia"/>
          <w:color w:val="0070C0"/>
        </w:rPr>
        <w:t>关于事件接近触发</w:t>
      </w:r>
      <w:r w:rsidRPr="004B41AB">
        <w:rPr>
          <w:rFonts w:hint="eastAsia"/>
          <w:color w:val="0070C0"/>
        </w:rPr>
        <w:t>.</w:t>
      </w:r>
      <w:r w:rsidRPr="004B41AB">
        <w:rPr>
          <w:color w:val="0070C0"/>
        </w:rPr>
        <w:t>docx</w:t>
      </w:r>
      <w:r>
        <w:rPr>
          <w:rFonts w:hint="eastAsia"/>
        </w:rPr>
        <w:t>”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B0F97" w14:paraId="6BF5AEE2" w14:textId="77777777" w:rsidTr="00804B93">
        <w:tc>
          <w:tcPr>
            <w:tcW w:w="8522" w:type="dxa"/>
            <w:shd w:val="clear" w:color="auto" w:fill="DEEAF6" w:themeFill="accent1" w:themeFillTint="33"/>
          </w:tcPr>
          <w:p w14:paraId="3DC5E52C" w14:textId="4571DDD3" w:rsidR="00FB0F97" w:rsidRPr="00524A32" w:rsidRDefault="00FB0F97" w:rsidP="00804B93">
            <w:pPr>
              <w:spacing w:after="0"/>
            </w:pPr>
            <w:r>
              <w:rPr>
                <w:rFonts w:hint="eastAsia"/>
              </w:rPr>
              <w:t>若已了解触发的本质，</w:t>
            </w:r>
            <w:r w:rsidRPr="00524A32">
              <w:rPr>
                <w:rFonts w:hint="eastAsia"/>
              </w:rPr>
              <w:t>不多废话，先打开插件，把</w:t>
            </w:r>
            <w:r w:rsidRPr="00524A32">
              <w:rPr>
                <w:rFonts w:hint="eastAsia"/>
              </w:rPr>
              <w:t>DEBUG</w:t>
            </w:r>
            <w:r w:rsidRPr="00524A32">
              <w:rPr>
                <w:rFonts w:hint="eastAsia"/>
              </w:rPr>
              <w:t>调试用的区域显示功能打开，然后进入游戏看。很多思路就清晰了，打开方法去看章节：</w:t>
            </w:r>
            <w:r>
              <w:fldChar w:fldCharType="begin"/>
            </w:r>
            <w:r>
              <w:rPr>
                <w:rFonts w:hint="eastAsia"/>
              </w:rPr>
              <w:instrText xml:space="preserve">HYPERLINK </w:instrText>
            </w:r>
            <w:r>
              <w:instrText xml:space="preserve"> \l "</w:instrText>
            </w:r>
            <w:r>
              <w:rPr>
                <w:rFonts w:hint="eastAsia"/>
              </w:rPr>
              <w:instrText>_DEBUG</w:instrText>
            </w:r>
            <w:r>
              <w:rPr>
                <w:rFonts w:hint="eastAsia"/>
              </w:rPr>
              <w:instrText>区域显示</w:instrText>
            </w:r>
            <w:r>
              <w:instrText>"</w:instrText>
            </w:r>
            <w:r>
              <w:fldChar w:fldCharType="separate"/>
            </w:r>
            <w:r w:rsidRPr="00FB0F97">
              <w:rPr>
                <w:rStyle w:val="a4"/>
                <w:rFonts w:hint="eastAsia"/>
              </w:rPr>
              <w:t>DEBUG</w:t>
            </w:r>
            <w:r w:rsidRPr="00FB0F97">
              <w:rPr>
                <w:rStyle w:val="a4"/>
                <w:rFonts w:hint="eastAsia"/>
              </w:rPr>
              <w:t>区域显示</w:t>
            </w:r>
            <w:r>
              <w:fldChar w:fldCharType="end"/>
            </w:r>
            <w:r>
              <w:t xml:space="preserve"> </w:t>
            </w:r>
            <w:r w:rsidRPr="00524A32">
              <w:rPr>
                <w:rFonts w:hint="eastAsia"/>
              </w:rPr>
              <w:t>。</w:t>
            </w:r>
          </w:p>
        </w:tc>
      </w:tr>
    </w:tbl>
    <w:p w14:paraId="14D15566" w14:textId="77777777" w:rsidR="00FB0F97" w:rsidRPr="00FB0F97" w:rsidRDefault="00FB0F97" w:rsidP="00FB0F97">
      <w:pPr>
        <w:spacing w:after="0"/>
      </w:pPr>
    </w:p>
    <w:p w14:paraId="509CC083" w14:textId="77777777" w:rsidR="00D20617" w:rsidRDefault="00D20617" w:rsidP="00D20617">
      <w:pPr>
        <w:pStyle w:val="3"/>
      </w:pPr>
      <w:r>
        <w:rPr>
          <w:rFonts w:hint="eastAsia"/>
        </w:rPr>
        <w:t>快速区分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6"/>
        <w:gridCol w:w="4586"/>
      </w:tblGrid>
      <w:tr w:rsidR="00731A58" w:rsidRPr="00600C86" w14:paraId="58DEBF14" w14:textId="77777777" w:rsidTr="00917783">
        <w:tc>
          <w:tcPr>
            <w:tcW w:w="3936" w:type="dxa"/>
          </w:tcPr>
          <w:p w14:paraId="380BDEA1" w14:textId="77777777" w:rsidR="00731A58" w:rsidRPr="00600C86" w:rsidRDefault="00731A58" w:rsidP="00917783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bookmarkStart w:id="1" w:name="_Hlk103343513"/>
            <w:r w:rsidRPr="00600C86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045CB034" wp14:editId="72E07EFF">
                  <wp:extent cx="2085256" cy="156210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6181" cy="157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86" w:type="dxa"/>
          </w:tcPr>
          <w:p w14:paraId="3A689311" w14:textId="77777777" w:rsidR="00731A58" w:rsidRPr="00600C86" w:rsidRDefault="00731A58" w:rsidP="00917783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 w:rsidRPr="00600C86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2975011D" wp14:editId="08B86E69">
                  <wp:extent cx="2583180" cy="1555008"/>
                  <wp:effectExtent l="0" t="0" r="762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0358" cy="1571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1A58" w:rsidRPr="00320041" w14:paraId="678C1709" w14:textId="77777777" w:rsidTr="00917783">
        <w:tc>
          <w:tcPr>
            <w:tcW w:w="3936" w:type="dxa"/>
          </w:tcPr>
          <w:p w14:paraId="74553C2D" w14:textId="77777777" w:rsidR="00731A58" w:rsidRPr="00320041" w:rsidRDefault="00731A58" w:rsidP="00917783">
            <w:pPr>
              <w:spacing w:after="0"/>
              <w:jc w:val="center"/>
              <w:rPr>
                <w:b/>
                <w:bCs/>
              </w:rPr>
            </w:pPr>
            <w:r w:rsidRPr="00320041">
              <w:rPr>
                <w:rFonts w:hint="eastAsia"/>
                <w:b/>
                <w:bCs/>
              </w:rPr>
              <w:t>玩家接近</w:t>
            </w:r>
          </w:p>
        </w:tc>
        <w:tc>
          <w:tcPr>
            <w:tcW w:w="4586" w:type="dxa"/>
          </w:tcPr>
          <w:p w14:paraId="04F2895B" w14:textId="77777777" w:rsidR="00731A58" w:rsidRPr="00320041" w:rsidRDefault="00731A58" w:rsidP="00917783">
            <w:pPr>
              <w:spacing w:after="0"/>
              <w:jc w:val="center"/>
              <w:rPr>
                <w:b/>
                <w:bCs/>
              </w:rPr>
            </w:pPr>
            <w:r w:rsidRPr="00320041">
              <w:rPr>
                <w:rFonts w:hint="eastAsia"/>
                <w:b/>
                <w:bCs/>
              </w:rPr>
              <w:t>事件接近</w:t>
            </w:r>
          </w:p>
        </w:tc>
      </w:tr>
    </w:tbl>
    <w:p w14:paraId="23DAB887" w14:textId="32C12F42" w:rsidR="00765588" w:rsidRDefault="00AE7107" w:rsidP="00AE7107">
      <w:pPr>
        <w:spacing w:after="0"/>
      </w:pPr>
      <w:r>
        <w:rPr>
          <w:rFonts w:hint="eastAsia"/>
        </w:rPr>
        <w:t>更详细的区分，可以看后面章节：</w:t>
      </w:r>
      <w:r>
        <w:fldChar w:fldCharType="begin"/>
      </w:r>
      <w:r>
        <w:instrText>HYPERLINK \l "</w:instrText>
      </w:r>
      <w:r>
        <w:instrText>相似插件区别</w:instrText>
      </w:r>
      <w:r>
        <w:instrText>"</w:instrText>
      </w:r>
      <w:r>
        <w:fldChar w:fldCharType="separate"/>
      </w:r>
      <w:r w:rsidR="00E72518" w:rsidRPr="00E72518">
        <w:rPr>
          <w:rStyle w:val="a4"/>
          <w:rFonts w:hint="eastAsia"/>
        </w:rPr>
        <w:t>相似插件区别</w:t>
      </w:r>
      <w:r>
        <w:rPr>
          <w:rStyle w:val="a4"/>
        </w:rP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58BB2CF9" w14:textId="6DCE9954" w:rsidR="00FB0F97" w:rsidRPr="00731A58" w:rsidRDefault="00FB0F97" w:rsidP="00FB0F97">
      <w:pPr>
        <w:adjustRightInd/>
        <w:snapToGrid/>
        <w:spacing w:after="0"/>
      </w:pPr>
      <w:r>
        <w:br w:type="page"/>
      </w:r>
    </w:p>
    <w:p w14:paraId="67400EB0" w14:textId="77777777" w:rsidR="00765588" w:rsidRPr="00FA1B92" w:rsidRDefault="00765588" w:rsidP="00765588">
      <w:pPr>
        <w:pStyle w:val="3"/>
      </w:pPr>
      <w:bookmarkStart w:id="2" w:name="_Hlk103343604"/>
      <w:bookmarkEnd w:id="1"/>
      <w:r>
        <w:rPr>
          <w:rFonts w:hint="eastAsia"/>
        </w:rPr>
        <w:lastRenderedPageBreak/>
        <w:t>名词索引</w:t>
      </w:r>
    </w:p>
    <w:p w14:paraId="1F8054E0" w14:textId="77777777" w:rsidR="00765588" w:rsidRDefault="00765588" w:rsidP="00765588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65588" w:rsidRPr="00765588" w14:paraId="3F47B641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1944CE2C" w14:textId="38255753" w:rsidR="00765588" w:rsidRDefault="00765588" w:rsidP="00F668EE">
            <w:pPr>
              <w:jc w:val="center"/>
            </w:pPr>
            <w:proofErr w:type="gramStart"/>
            <w:r>
              <w:rPr>
                <w:rFonts w:hint="eastAsia"/>
              </w:rPr>
              <w:t>插件名概念</w:t>
            </w:r>
            <w:proofErr w:type="gramEnd"/>
          </w:p>
        </w:tc>
        <w:tc>
          <w:tcPr>
            <w:tcW w:w="6429" w:type="dxa"/>
          </w:tcPr>
          <w:p w14:paraId="274C9047" w14:textId="21F98596" w:rsidR="00765588" w:rsidRDefault="00000000" w:rsidP="00F668EE">
            <w:hyperlink w:anchor="固定区域" w:history="1">
              <w:r w:rsidR="00765588" w:rsidRPr="00765588">
                <w:rPr>
                  <w:rStyle w:val="a4"/>
                  <w:rFonts w:hint="eastAsia"/>
                </w:rPr>
                <w:t>固定区域</w:t>
              </w:r>
            </w:hyperlink>
            <w:r w:rsidR="00765588">
              <w:t xml:space="preserve"> </w:t>
            </w:r>
            <w:hyperlink w:anchor="玩家接近" w:history="1">
              <w:r w:rsidR="00765588" w:rsidRPr="00765588">
                <w:rPr>
                  <w:rStyle w:val="a4"/>
                  <w:rFonts w:hint="eastAsia"/>
                </w:rPr>
                <w:t>玩家接近</w:t>
              </w:r>
            </w:hyperlink>
            <w:r w:rsidR="00765588">
              <w:t xml:space="preserve"> </w:t>
            </w:r>
            <w:hyperlink w:anchor="条件触发" w:history="1">
              <w:r w:rsidR="00765588" w:rsidRPr="00765588">
                <w:rPr>
                  <w:rStyle w:val="a4"/>
                  <w:rFonts w:hint="eastAsia"/>
                </w:rPr>
                <w:t>条件触发</w:t>
              </w:r>
            </w:hyperlink>
            <w:r w:rsidR="00765588">
              <w:t xml:space="preserve"> </w:t>
            </w:r>
          </w:p>
        </w:tc>
      </w:tr>
      <w:tr w:rsidR="00765588" w:rsidRPr="00765588" w14:paraId="007D8838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38853512" w14:textId="0E09A389" w:rsidR="00765588" w:rsidRDefault="00765588" w:rsidP="00F668EE">
            <w:pPr>
              <w:jc w:val="center"/>
            </w:pPr>
            <w:r>
              <w:rPr>
                <w:rFonts w:hint="eastAsia"/>
              </w:rPr>
              <w:t>区域主体</w:t>
            </w:r>
          </w:p>
        </w:tc>
        <w:tc>
          <w:tcPr>
            <w:tcW w:w="6429" w:type="dxa"/>
          </w:tcPr>
          <w:p w14:paraId="6951C19D" w14:textId="5EE3848D" w:rsidR="00765588" w:rsidRDefault="00000000" w:rsidP="00F668EE">
            <w:hyperlink w:anchor="玩家" w:history="1">
              <w:r w:rsidR="00634B03" w:rsidRPr="00634B03">
                <w:rPr>
                  <w:rStyle w:val="a4"/>
                  <w:rFonts w:hint="eastAsia"/>
                </w:rPr>
                <w:t>玩家</w:t>
              </w:r>
            </w:hyperlink>
            <w:r w:rsidR="00634B03">
              <w:t xml:space="preserve"> </w:t>
            </w:r>
            <w:hyperlink w:anchor="玩家触发区域" w:history="1">
              <w:r w:rsidR="00634B03" w:rsidRPr="00634B03">
                <w:rPr>
                  <w:rStyle w:val="a4"/>
                  <w:rFonts w:hint="eastAsia"/>
                </w:rPr>
                <w:t>玩家触发区域</w:t>
              </w:r>
            </w:hyperlink>
            <w:r w:rsidR="00634B03">
              <w:t xml:space="preserve"> </w:t>
            </w:r>
            <w:hyperlink w:anchor="目标事件" w:history="1">
              <w:r w:rsidR="00634B03" w:rsidRPr="00634B03">
                <w:rPr>
                  <w:rStyle w:val="a4"/>
                  <w:rFonts w:hint="eastAsia"/>
                </w:rPr>
                <w:t>目标事件</w:t>
              </w:r>
            </w:hyperlink>
            <w:r w:rsidR="00634B03">
              <w:t xml:space="preserve"> </w:t>
            </w:r>
          </w:p>
        </w:tc>
      </w:tr>
      <w:tr w:rsidR="00E47DDD" w:rsidRPr="00765588" w14:paraId="5E0F64C0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67921B61" w14:textId="0F98F2D8" w:rsidR="00E47DDD" w:rsidRDefault="00E47DDD" w:rsidP="00F668EE">
            <w:pPr>
              <w:jc w:val="center"/>
            </w:pPr>
            <w:r>
              <w:rPr>
                <w:rFonts w:hint="eastAsia"/>
              </w:rPr>
              <w:t>触发</w:t>
            </w:r>
          </w:p>
        </w:tc>
        <w:tc>
          <w:tcPr>
            <w:tcW w:w="6429" w:type="dxa"/>
          </w:tcPr>
          <w:p w14:paraId="1FC55552" w14:textId="77777777" w:rsidR="00E47DDD" w:rsidRDefault="00000000" w:rsidP="00F668EE">
            <w:hyperlink w:anchor="_持续性" w:history="1">
              <w:r w:rsidR="006D3F12" w:rsidRPr="006D3F12">
                <w:rPr>
                  <w:rStyle w:val="a4"/>
                  <w:rFonts w:hint="eastAsia"/>
                </w:rPr>
                <w:t>持续性</w:t>
              </w:r>
            </w:hyperlink>
            <w:r w:rsidR="006D3F12">
              <w:t xml:space="preserve"> </w:t>
            </w:r>
            <w:hyperlink w:anchor="条件触发" w:history="1">
              <w:r w:rsidR="006D3F12" w:rsidRPr="006D3F12">
                <w:rPr>
                  <w:rStyle w:val="a4"/>
                  <w:rFonts w:hint="eastAsia"/>
                </w:rPr>
                <w:t>条件触发</w:t>
              </w:r>
            </w:hyperlink>
            <w:r w:rsidR="006D3F12">
              <w:t xml:space="preserve"> </w:t>
            </w:r>
          </w:p>
          <w:p w14:paraId="6B315178" w14:textId="51E43EA2" w:rsidR="006D3F12" w:rsidRDefault="00000000" w:rsidP="00F668EE">
            <w:hyperlink w:anchor="目标事件触发" w:history="1">
              <w:r w:rsidR="006D3F12" w:rsidRPr="006D3F12">
                <w:rPr>
                  <w:rStyle w:val="a4"/>
                  <w:rFonts w:hint="eastAsia"/>
                </w:rPr>
                <w:t>目标事件触发</w:t>
              </w:r>
            </w:hyperlink>
            <w:r w:rsidR="006D3F12">
              <w:t xml:space="preserve"> </w:t>
            </w:r>
            <w:hyperlink w:anchor="_筛选器" w:history="1">
              <w:proofErr w:type="gramStart"/>
              <w:r w:rsidR="006D3F12" w:rsidRPr="006D3F12">
                <w:rPr>
                  <w:rStyle w:val="a4"/>
                  <w:rFonts w:hint="eastAsia"/>
                </w:rPr>
                <w:t>筛选器</w:t>
              </w:r>
              <w:proofErr w:type="gramEnd"/>
            </w:hyperlink>
            <w:r w:rsidR="006D3F12">
              <w:t xml:space="preserve"> </w:t>
            </w:r>
          </w:p>
        </w:tc>
      </w:tr>
      <w:bookmarkEnd w:id="2"/>
    </w:tbl>
    <w:p w14:paraId="79059C09" w14:textId="77777777" w:rsidR="00765588" w:rsidRPr="00396A2E" w:rsidRDefault="00765588" w:rsidP="00D20617"/>
    <w:p w14:paraId="2243410F" w14:textId="77777777" w:rsidR="00D20617" w:rsidRPr="00E72518" w:rsidRDefault="00D20617" w:rsidP="00D20617">
      <w:pPr>
        <w:widowControl w:val="0"/>
        <w:jc w:val="both"/>
        <w:rPr>
          <w:rFonts w:ascii="微软雅黑" w:hAnsi="微软雅黑"/>
        </w:rPr>
        <w:sectPr w:rsidR="00D20617" w:rsidRPr="00E72518" w:rsidSect="00373E27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923A85B" w14:textId="77777777" w:rsidR="00D20617" w:rsidRPr="00322F2C" w:rsidRDefault="00D20617" w:rsidP="00D20617">
      <w:pPr>
        <w:pStyle w:val="3"/>
      </w:pPr>
      <w:r>
        <w:rPr>
          <w:rFonts w:hint="eastAsia"/>
        </w:rPr>
        <w:lastRenderedPageBreak/>
        <w:t>插件关系</w:t>
      </w:r>
    </w:p>
    <w:p w14:paraId="37FE5E9C" w14:textId="71FC36D3" w:rsidR="00D20617" w:rsidRDefault="00CD3EE7" w:rsidP="00D20617">
      <w:r>
        <w:rPr>
          <w:rFonts w:hint="eastAsia"/>
        </w:rPr>
        <w:t>插件关系如下，玩家接近和事件接近</w:t>
      </w:r>
      <w:r>
        <w:rPr>
          <w:rFonts w:hint="eastAsia"/>
        </w:rPr>
        <w:t xml:space="preserve"> </w:t>
      </w:r>
      <w:r>
        <w:rPr>
          <w:rFonts w:hint="eastAsia"/>
        </w:rPr>
        <w:t>插件相互不干扰</w:t>
      </w:r>
      <w:r w:rsidR="00D20617">
        <w:rPr>
          <w:rFonts w:hint="eastAsia"/>
        </w:rPr>
        <w:t>：</w:t>
      </w:r>
    </w:p>
    <w:p w14:paraId="3BD55555" w14:textId="5EB7741D" w:rsidR="00D20617" w:rsidRDefault="00CD3EE7" w:rsidP="00CD3EE7">
      <w:pPr>
        <w:jc w:val="center"/>
      </w:pPr>
      <w:r>
        <w:object w:dxaOrig="11656" w:dyaOrig="1815" w14:anchorId="6D2FD2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2.6pt;height:90.6pt" o:ole="">
            <v:imagedata r:id="rId12" o:title=""/>
          </v:shape>
          <o:OLEObject Type="Embed" ProgID="Visio.Drawing.15" ShapeID="_x0000_i1025" DrawAspect="Content" ObjectID="_1766753061" r:id="rId13"/>
        </w:object>
      </w:r>
    </w:p>
    <w:p w14:paraId="02376C7C" w14:textId="77777777" w:rsidR="00D20617" w:rsidRDefault="00D20617" w:rsidP="00D20617"/>
    <w:p w14:paraId="234972EB" w14:textId="77777777" w:rsidR="00D20617" w:rsidRDefault="00D20617" w:rsidP="00D20617">
      <w:pPr>
        <w:sectPr w:rsidR="00D20617" w:rsidSect="00373E2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3CA58BF" w14:textId="77777777" w:rsidR="00D20617" w:rsidRDefault="00D20617" w:rsidP="00D20617">
      <w:pPr>
        <w:pStyle w:val="2"/>
      </w:pPr>
      <w:r>
        <w:rPr>
          <w:rFonts w:hint="eastAsia"/>
        </w:rPr>
        <w:lastRenderedPageBreak/>
        <w:t>玩家接近</w:t>
      </w:r>
    </w:p>
    <w:p w14:paraId="14BB6AC9" w14:textId="77777777" w:rsidR="00D20617" w:rsidRPr="0029232B" w:rsidRDefault="00D20617" w:rsidP="00D20617">
      <w:pPr>
        <w:pStyle w:val="3"/>
      </w:pPr>
      <w:bookmarkStart w:id="3" w:name="_DEBUG区域显示"/>
      <w:bookmarkStart w:id="4" w:name="_Hlk103241042"/>
      <w:bookmarkEnd w:id="3"/>
      <w:r>
        <w:rPr>
          <w:rFonts w:hint="eastAsia"/>
        </w:rPr>
        <w:t>DEBUG区域显示</w:t>
      </w:r>
    </w:p>
    <w:bookmarkEnd w:id="4"/>
    <w:p w14:paraId="5993B045" w14:textId="77777777" w:rsidR="00E36144" w:rsidRPr="007C494F" w:rsidRDefault="00E36144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 w:hint="eastAsia"/>
          <w:sz w:val="22"/>
          <w:szCs w:val="22"/>
        </w:rPr>
        <w:t>1）开启DEBUG</w:t>
      </w:r>
    </w:p>
    <w:p w14:paraId="4AB8A150" w14:textId="77777777" w:rsidR="00A92055" w:rsidRDefault="00A92055" w:rsidP="00A92055">
      <w:r>
        <w:rPr>
          <w:rFonts w:hint="eastAsia"/>
        </w:rPr>
        <w:t>在参数中，设置为</w:t>
      </w:r>
      <w:r>
        <w:rPr>
          <w:rFonts w:hint="eastAsia"/>
        </w:rPr>
        <w:t>true</w:t>
      </w:r>
      <w:r>
        <w:rPr>
          <w:rFonts w:hint="eastAsia"/>
        </w:rPr>
        <w:t>即可。</w:t>
      </w:r>
    </w:p>
    <w:p w14:paraId="74FC5ADC" w14:textId="076A2DAA" w:rsidR="00D20617" w:rsidRPr="00A6695D" w:rsidRDefault="00A6695D" w:rsidP="00A6695D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6695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2C4931A" wp14:editId="3D7D3515">
            <wp:extent cx="3086100" cy="75051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540" cy="75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AEC484" w14:textId="59AAA9CD" w:rsidR="00A92055" w:rsidRPr="00A92055" w:rsidRDefault="00A92055" w:rsidP="00D20617">
      <w:r>
        <w:rPr>
          <w:rFonts w:hint="eastAsia"/>
        </w:rPr>
        <w:t>由于玩家的大量区域都是叠加在一起的，所以你还需要进入区域配置中，单独开启</w:t>
      </w:r>
      <w:r>
        <w:rPr>
          <w:rFonts w:hint="eastAsia"/>
        </w:rPr>
        <w:t>/</w:t>
      </w:r>
      <w:r>
        <w:rPr>
          <w:rFonts w:hint="eastAsia"/>
        </w:rPr>
        <w:t>关闭，并配置颜色。</w:t>
      </w:r>
    </w:p>
    <w:p w14:paraId="124CEC21" w14:textId="6D9F3D03" w:rsidR="00A92055" w:rsidRPr="004C76C6" w:rsidRDefault="00A6695D" w:rsidP="004C76C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6695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D661FAB" wp14:editId="5F07617C">
            <wp:extent cx="2849880" cy="1740738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519" cy="174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A6695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9C59AF5" wp14:editId="239FF688">
            <wp:extent cx="2038738" cy="17373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5742" cy="1743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11E97" w14:textId="77777777" w:rsidR="00E36144" w:rsidRPr="007C494F" w:rsidRDefault="00E36144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/>
          <w:sz w:val="22"/>
          <w:szCs w:val="22"/>
        </w:rPr>
        <w:t>2</w:t>
      </w:r>
      <w:r w:rsidRPr="007C494F">
        <w:rPr>
          <w:rFonts w:ascii="微软雅黑" w:eastAsia="微软雅黑" w:hAnsi="微软雅黑" w:hint="eastAsia"/>
          <w:sz w:val="22"/>
          <w:szCs w:val="22"/>
        </w:rPr>
        <w:t>）叠加色</w:t>
      </w:r>
    </w:p>
    <w:p w14:paraId="55982730" w14:textId="77777777" w:rsidR="00A92055" w:rsidRDefault="00A92055" w:rsidP="00A92055">
      <w:r>
        <w:rPr>
          <w:rFonts w:hint="eastAsia"/>
        </w:rPr>
        <w:t>两个以上的区域显示时，会出现重叠的情况，重叠的部分可能会出现颜色叠加，而产生不同的颜色，比如</w:t>
      </w:r>
      <w:r>
        <w:rPr>
          <w:rFonts w:hint="eastAsia"/>
        </w:rPr>
        <w:t xml:space="preserve"> </w:t>
      </w:r>
      <w:r>
        <w:rPr>
          <w:rFonts w:hint="eastAsia"/>
        </w:rPr>
        <w:t>红</w:t>
      </w:r>
      <w:r>
        <w:rPr>
          <w:rFonts w:hint="eastAsia"/>
        </w:rPr>
        <w:t>+</w:t>
      </w:r>
      <w:r>
        <w:rPr>
          <w:rFonts w:hint="eastAsia"/>
        </w:rPr>
        <w:t>绿</w:t>
      </w:r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>黄。留意一下这是正常现象即可。</w:t>
      </w:r>
    </w:p>
    <w:p w14:paraId="468D2A3F" w14:textId="5D01B0EF" w:rsidR="00E36144" w:rsidRPr="00A6695D" w:rsidRDefault="00A6695D" w:rsidP="00A6695D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6695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79C5B20" wp14:editId="2CCF1C22">
            <wp:extent cx="2331720" cy="1808018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0217" cy="1814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507CF" w14:textId="7CBA2800" w:rsidR="00E36144" w:rsidRDefault="00EF4906" w:rsidP="00EF4906">
      <w:pPr>
        <w:adjustRightInd/>
        <w:snapToGrid/>
        <w:spacing w:after="0"/>
      </w:pPr>
      <w:r>
        <w:br w:type="page"/>
      </w:r>
    </w:p>
    <w:p w14:paraId="12C40189" w14:textId="4D6B4F2D" w:rsidR="00157C62" w:rsidRDefault="00D774D5" w:rsidP="00157C62">
      <w:pPr>
        <w:pStyle w:val="3"/>
      </w:pPr>
      <w:bookmarkStart w:id="5" w:name="_区域主体关系"/>
      <w:bookmarkEnd w:id="5"/>
      <w:r>
        <w:rPr>
          <w:rFonts w:hint="eastAsia"/>
        </w:rPr>
        <w:lastRenderedPageBreak/>
        <w:t>区域主体</w:t>
      </w:r>
      <w:r w:rsidR="00157C62">
        <w:rPr>
          <w:rFonts w:hint="eastAsia"/>
        </w:rPr>
        <w:t>关系</w:t>
      </w:r>
    </w:p>
    <w:p w14:paraId="5D23D042" w14:textId="10AB4205" w:rsidR="00157C62" w:rsidRPr="007C494F" w:rsidRDefault="005512D0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6" w:name="_Hlk103342132"/>
      <w:r w:rsidRPr="007C494F">
        <w:rPr>
          <w:rFonts w:ascii="微软雅黑" w:eastAsia="微软雅黑" w:hAnsi="微软雅黑" w:hint="eastAsia"/>
          <w:sz w:val="22"/>
          <w:szCs w:val="22"/>
        </w:rPr>
        <w:t>1）定义</w:t>
      </w:r>
      <w:bookmarkEnd w:id="6"/>
    </w:p>
    <w:p w14:paraId="41F9680A" w14:textId="689FFB0F" w:rsidR="00157C62" w:rsidRDefault="00157C62" w:rsidP="001D482B">
      <w:pPr>
        <w:adjustRightInd/>
        <w:spacing w:after="0"/>
      </w:pPr>
      <w:bookmarkStart w:id="7" w:name="玩家"/>
      <w:r w:rsidRPr="001D482B">
        <w:rPr>
          <w:rFonts w:hint="eastAsia"/>
          <w:b/>
          <w:bCs/>
        </w:rPr>
        <w:t>玩家</w:t>
      </w:r>
      <w:bookmarkEnd w:id="7"/>
      <w:r w:rsidRPr="001D482B">
        <w:rPr>
          <w:rFonts w:hint="eastAsia"/>
          <w:b/>
          <w:bCs/>
        </w:rPr>
        <w:t>：</w:t>
      </w:r>
      <w:r w:rsidR="001D482B">
        <w:rPr>
          <w:rFonts w:hint="eastAsia"/>
        </w:rPr>
        <w:t>即区域的所有者，区域跟随</w:t>
      </w:r>
      <w:r w:rsidR="001D482B">
        <w:rPr>
          <w:rFonts w:hint="eastAsia"/>
        </w:rPr>
        <w:t xml:space="preserve"> </w:t>
      </w:r>
      <w:r w:rsidR="001D482B">
        <w:rPr>
          <w:rFonts w:hint="eastAsia"/>
        </w:rPr>
        <w:t>玩家的位置与方向</w:t>
      </w:r>
      <w:r w:rsidR="001D482B">
        <w:rPr>
          <w:rFonts w:hint="eastAsia"/>
        </w:rPr>
        <w:t xml:space="preserve"> </w:t>
      </w:r>
      <w:r w:rsidR="001D482B">
        <w:rPr>
          <w:rFonts w:hint="eastAsia"/>
        </w:rPr>
        <w:t>变化。</w:t>
      </w:r>
    </w:p>
    <w:p w14:paraId="18192F56" w14:textId="33B06EBA" w:rsidR="00157C62" w:rsidRDefault="00157C62" w:rsidP="001D482B">
      <w:pPr>
        <w:adjustRightInd/>
        <w:spacing w:after="0"/>
      </w:pPr>
      <w:bookmarkStart w:id="8" w:name="玩家触发区域"/>
      <w:r w:rsidRPr="00000183">
        <w:rPr>
          <w:rFonts w:hint="eastAsia"/>
          <w:b/>
          <w:bCs/>
        </w:rPr>
        <w:t>玩家触发区域</w:t>
      </w:r>
      <w:bookmarkEnd w:id="8"/>
      <w:r w:rsidRPr="00000183">
        <w:rPr>
          <w:rFonts w:hint="eastAsia"/>
          <w:b/>
          <w:bCs/>
        </w:rPr>
        <w:t>：</w:t>
      </w:r>
      <w:r w:rsidR="00000183">
        <w:rPr>
          <w:rFonts w:hint="eastAsia"/>
        </w:rPr>
        <w:t>插件中所有的区域，都强制绑定于玩家。</w:t>
      </w:r>
    </w:p>
    <w:p w14:paraId="4F737E8A" w14:textId="77777777" w:rsidR="00000183" w:rsidRDefault="00157C62" w:rsidP="00000183">
      <w:pPr>
        <w:adjustRightInd/>
        <w:spacing w:after="0"/>
      </w:pPr>
      <w:bookmarkStart w:id="9" w:name="目标事件"/>
      <w:r w:rsidRPr="00000183">
        <w:rPr>
          <w:rFonts w:hint="eastAsia"/>
          <w:b/>
          <w:bCs/>
        </w:rPr>
        <w:t>目标事件</w:t>
      </w:r>
      <w:bookmarkEnd w:id="9"/>
      <w:r w:rsidRPr="00000183">
        <w:rPr>
          <w:rFonts w:hint="eastAsia"/>
          <w:b/>
          <w:bCs/>
        </w:rPr>
        <w:t>：</w:t>
      </w:r>
      <w:r w:rsidR="00000183">
        <w:rPr>
          <w:rFonts w:hint="eastAsia"/>
        </w:rPr>
        <w:t>符合区域的条件触发的目标事件，进入区域范围后，触发开关。</w:t>
      </w:r>
    </w:p>
    <w:p w14:paraId="0C9D8A01" w14:textId="75A134E1" w:rsidR="00157C62" w:rsidRDefault="00C95438" w:rsidP="00C95438">
      <w:pPr>
        <w:adjustRightInd/>
        <w:spacing w:after="0"/>
        <w:jc w:val="center"/>
      </w:pPr>
      <w:bookmarkStart w:id="10" w:name="_Hlk103342147"/>
      <w:r>
        <w:rPr>
          <w:noProof/>
        </w:rPr>
        <w:drawing>
          <wp:inline distT="0" distB="0" distL="0" distR="0" wp14:anchorId="4ABCE733" wp14:editId="12D2141F">
            <wp:extent cx="2624862" cy="1965960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110" cy="197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14:paraId="0F44114D" w14:textId="79E9D913" w:rsidR="00AD441E" w:rsidRPr="00AD441E" w:rsidRDefault="00AD441E" w:rsidP="00AD441E">
      <w:pPr>
        <w:adjustRightInd/>
        <w:spacing w:after="0"/>
      </w:pPr>
      <w:r>
        <w:rPr>
          <w:rFonts w:hint="eastAsia"/>
        </w:rPr>
        <w:t>由于玩家本身不是事件，没有事件页机制，所以区域只会对目标事件进行触发。</w:t>
      </w:r>
    </w:p>
    <w:p w14:paraId="52C85A45" w14:textId="4AE478F6" w:rsidR="00157C62" w:rsidRDefault="002E5ACA" w:rsidP="00AD441E">
      <w:pPr>
        <w:adjustRightInd/>
        <w:spacing w:after="0"/>
      </w:pPr>
      <w:r>
        <w:rPr>
          <w:rFonts w:hint="eastAsia"/>
        </w:rPr>
        <w:t>当区域符合触发条件后，会执行：</w:t>
      </w:r>
      <w:hyperlink w:anchor="_触发事件" w:history="1">
        <w:r w:rsidRPr="002E5ACA">
          <w:rPr>
            <w:rStyle w:val="a4"/>
            <w:rFonts w:hint="eastAsia"/>
          </w:rPr>
          <w:t>触发事件</w:t>
        </w:r>
      </w:hyperlink>
      <w:r>
        <w:t xml:space="preserve"> </w:t>
      </w:r>
      <w:r>
        <w:rPr>
          <w:rFonts w:hint="eastAsia"/>
        </w:rPr>
        <w:t>。</w:t>
      </w:r>
    </w:p>
    <w:p w14:paraId="7638A6C3" w14:textId="76628C6F" w:rsidR="005512D0" w:rsidRPr="002E5ACA" w:rsidRDefault="005512D0" w:rsidP="00EF4906">
      <w:pPr>
        <w:adjustRightInd/>
        <w:snapToGrid/>
        <w:spacing w:after="0"/>
      </w:pPr>
    </w:p>
    <w:p w14:paraId="3DB2796F" w14:textId="15901D95" w:rsidR="005512D0" w:rsidRPr="007C494F" w:rsidRDefault="005512D0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1" w:name="_Hlk103342142"/>
      <w:r w:rsidRPr="007C494F">
        <w:rPr>
          <w:rFonts w:ascii="微软雅黑" w:eastAsia="微软雅黑" w:hAnsi="微软雅黑"/>
          <w:sz w:val="22"/>
          <w:szCs w:val="22"/>
        </w:rPr>
        <w:t>2</w:t>
      </w:r>
      <w:r w:rsidRPr="007C494F">
        <w:rPr>
          <w:rFonts w:ascii="微软雅黑" w:eastAsia="微软雅黑" w:hAnsi="微软雅黑" w:hint="eastAsia"/>
          <w:sz w:val="22"/>
          <w:szCs w:val="22"/>
        </w:rPr>
        <w:t>）</w:t>
      </w:r>
      <w:bookmarkStart w:id="12" w:name="相似插件区别"/>
      <w:r w:rsidRPr="007C494F">
        <w:rPr>
          <w:rFonts w:ascii="微软雅黑" w:eastAsia="微软雅黑" w:hAnsi="微软雅黑" w:hint="eastAsia"/>
          <w:sz w:val="22"/>
          <w:szCs w:val="22"/>
        </w:rPr>
        <w:t>相似插件区别</w:t>
      </w:r>
      <w:bookmarkEnd w:id="12"/>
    </w:p>
    <w:p w14:paraId="38B6F5A1" w14:textId="00044103" w:rsidR="005512D0" w:rsidRDefault="005512D0" w:rsidP="005512D0">
      <w:pPr>
        <w:spacing w:after="0"/>
      </w:pPr>
      <w:bookmarkStart w:id="13" w:name="玩家接近"/>
      <w:r>
        <w:rPr>
          <w:rFonts w:hint="eastAsia"/>
          <w:b/>
          <w:bCs/>
        </w:rPr>
        <w:t>玩家接近</w:t>
      </w:r>
      <w:bookmarkEnd w:id="13"/>
      <w:r w:rsidRPr="0032224B">
        <w:rPr>
          <w:rFonts w:hint="eastAsia"/>
          <w:b/>
          <w:bCs/>
        </w:rPr>
        <w:t>：</w:t>
      </w:r>
      <w:r>
        <w:rPr>
          <w:rFonts w:hint="eastAsia"/>
        </w:rPr>
        <w:t>指多个区域固定在玩家身上，事件接近了玩家的区域，会开启独立开关。</w:t>
      </w:r>
    </w:p>
    <w:p w14:paraId="5DF9E8BE" w14:textId="3E3EB0AF" w:rsidR="005512D0" w:rsidRDefault="005512D0" w:rsidP="005512D0">
      <w:pPr>
        <w:widowControl w:val="0"/>
        <w:jc w:val="both"/>
      </w:pPr>
      <w:r>
        <w:rPr>
          <w:rFonts w:hint="eastAsia"/>
          <w:b/>
        </w:rPr>
        <w:t>事件接近</w:t>
      </w:r>
      <w:r>
        <w:rPr>
          <w:rFonts w:hint="eastAsia"/>
        </w:rPr>
        <w:t>：指多个区域固定在事件身上，玩家</w:t>
      </w:r>
      <w:r>
        <w:rPr>
          <w:rFonts w:hint="eastAsia"/>
        </w:rPr>
        <w:t>/</w:t>
      </w:r>
      <w:r>
        <w:rPr>
          <w:rFonts w:hint="eastAsia"/>
        </w:rPr>
        <w:t>其它事件接近了该事件的区域，可以开启</w:t>
      </w:r>
      <w:r>
        <w:rPr>
          <w:rFonts w:hint="eastAsia"/>
        </w:rPr>
        <w:t xml:space="preserve"> </w:t>
      </w:r>
      <w:r>
        <w:rPr>
          <w:rFonts w:hint="eastAsia"/>
        </w:rPr>
        <w:t>该事件或接近事件</w:t>
      </w:r>
      <w:r>
        <w:rPr>
          <w:rFonts w:hint="eastAsia"/>
        </w:rPr>
        <w:t xml:space="preserve"> </w:t>
      </w:r>
      <w:r>
        <w:rPr>
          <w:rFonts w:hint="eastAsia"/>
        </w:rPr>
        <w:t>的独立开关。</w:t>
      </w:r>
    </w:p>
    <w:p w14:paraId="4326CE3D" w14:textId="77777777" w:rsidR="00240A69" w:rsidRPr="00BC5129" w:rsidRDefault="00240A69" w:rsidP="00240A69">
      <w:pPr>
        <w:adjustRightInd/>
        <w:spacing w:after="0"/>
        <w:jc w:val="center"/>
      </w:pPr>
      <w:r w:rsidRPr="009A1DCF">
        <w:rPr>
          <w:noProof/>
        </w:rPr>
        <w:drawing>
          <wp:inline distT="0" distB="0" distL="0" distR="0" wp14:anchorId="42C2D952" wp14:editId="4817EC7D">
            <wp:extent cx="2085256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181" cy="15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9A1DCF">
        <w:rPr>
          <w:noProof/>
        </w:rPr>
        <w:drawing>
          <wp:inline distT="0" distB="0" distL="0" distR="0" wp14:anchorId="58D85F1C" wp14:editId="7FC59DFE">
            <wp:extent cx="2580192" cy="155321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789" cy="1569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743BD9" w14:textId="43E0C6F4" w:rsidR="00157C62" w:rsidRPr="00240A69" w:rsidRDefault="005512D0" w:rsidP="00240A69">
      <w:r>
        <w:rPr>
          <w:rFonts w:hint="eastAsia"/>
        </w:rPr>
        <w:t>因为玩家不属于事件，没有自身的独立开关和事件页，所以</w:t>
      </w:r>
      <w:r>
        <w:rPr>
          <w:rFonts w:hint="eastAsia"/>
        </w:rPr>
        <w:t xml:space="preserve"> </w:t>
      </w:r>
      <w:r>
        <w:rPr>
          <w:rFonts w:hint="eastAsia"/>
        </w:rPr>
        <w:t>玩家接近和事件接近</w:t>
      </w:r>
      <w:r>
        <w:rPr>
          <w:rFonts w:hint="eastAsia"/>
        </w:rPr>
        <w:t xml:space="preserve"> </w:t>
      </w:r>
      <w:r>
        <w:rPr>
          <w:rFonts w:hint="eastAsia"/>
        </w:rPr>
        <w:t>被分成了两种不同的插件结构。</w:t>
      </w:r>
      <w:bookmarkEnd w:id="11"/>
    </w:p>
    <w:p w14:paraId="071F4793" w14:textId="56097CD0" w:rsidR="00157C62" w:rsidRDefault="001D482B" w:rsidP="00EF4906">
      <w:pPr>
        <w:adjustRightInd/>
        <w:snapToGrid/>
        <w:spacing w:after="0"/>
      </w:pPr>
      <w:r>
        <w:br w:type="page"/>
      </w:r>
    </w:p>
    <w:p w14:paraId="5023031C" w14:textId="77777777" w:rsidR="00E36144" w:rsidRPr="0029232B" w:rsidRDefault="00E36144" w:rsidP="00E36144">
      <w:pPr>
        <w:pStyle w:val="3"/>
      </w:pPr>
      <w:bookmarkStart w:id="14" w:name="_筛选器"/>
      <w:bookmarkEnd w:id="14"/>
      <w:r>
        <w:rPr>
          <w:rFonts w:hint="eastAsia"/>
        </w:rPr>
        <w:lastRenderedPageBreak/>
        <w:t>筛选器</w:t>
      </w:r>
    </w:p>
    <w:p w14:paraId="1E94B466" w14:textId="77777777" w:rsidR="000A4F40" w:rsidRPr="007C494F" w:rsidRDefault="000A4F40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/>
          <w:sz w:val="22"/>
          <w:szCs w:val="22"/>
        </w:rPr>
        <w:t>1</w:t>
      </w:r>
      <w:r w:rsidRPr="007C494F">
        <w:rPr>
          <w:rFonts w:ascii="微软雅黑" w:eastAsia="微软雅黑" w:hAnsi="微软雅黑" w:hint="eastAsia"/>
          <w:sz w:val="22"/>
          <w:szCs w:val="22"/>
        </w:rPr>
        <w:t>）</w:t>
      </w:r>
      <w:bookmarkStart w:id="15" w:name="固定区域"/>
      <w:r w:rsidRPr="007C494F">
        <w:rPr>
          <w:rFonts w:ascii="微软雅黑" w:eastAsia="微软雅黑" w:hAnsi="微软雅黑" w:hint="eastAsia"/>
          <w:sz w:val="22"/>
          <w:szCs w:val="22"/>
        </w:rPr>
        <w:t>固定区域</w:t>
      </w:r>
      <w:bookmarkEnd w:id="15"/>
    </w:p>
    <w:p w14:paraId="49D973B6" w14:textId="77777777" w:rsidR="000A4F40" w:rsidRDefault="000A4F40" w:rsidP="000A4F40">
      <w:pPr>
        <w:spacing w:after="0"/>
      </w:pPr>
      <w:r>
        <w:rPr>
          <w:rFonts w:hint="eastAsia"/>
        </w:rPr>
        <w:t>该插件基于固定区域，可以使用</w:t>
      </w:r>
      <w:r>
        <w:rPr>
          <w:rFonts w:hint="eastAsia"/>
        </w:rPr>
        <w:t xml:space="preserve"> </w:t>
      </w:r>
      <w:r>
        <w:rPr>
          <w:rFonts w:hint="eastAsia"/>
        </w:rPr>
        <w:t>形状区域或自定义区域</w:t>
      </w:r>
      <w:r>
        <w:rPr>
          <w:rFonts w:hint="eastAsia"/>
        </w:rPr>
        <w:t xml:space="preserve"> </w:t>
      </w:r>
      <w:r>
        <w:rPr>
          <w:rFonts w:hint="eastAsia"/>
        </w:rPr>
        <w:t>作为接近触发范围，</w:t>
      </w:r>
    </w:p>
    <w:p w14:paraId="5CF1FB99" w14:textId="0EE41425" w:rsidR="00D45A7E" w:rsidRPr="00D45A7E" w:rsidRDefault="000A4F40" w:rsidP="000A4F40">
      <w:pPr>
        <w:rPr>
          <w:color w:val="0070C0"/>
        </w:rPr>
      </w:pPr>
      <w:r>
        <w:rPr>
          <w:rFonts w:hint="eastAsia"/>
        </w:rPr>
        <w:t>详细可以去看看</w:t>
      </w:r>
      <w:r w:rsidRPr="00F50EBE">
        <w:rPr>
          <w:rFonts w:hint="eastAsia"/>
          <w:color w:val="0070C0"/>
        </w:rPr>
        <w:t>“</w:t>
      </w:r>
      <w:r w:rsidR="004C24B4" w:rsidRPr="004C24B4">
        <w:rPr>
          <w:rFonts w:hint="eastAsia"/>
          <w:color w:val="0070C0"/>
        </w:rPr>
        <w:t>9.</w:t>
      </w:r>
      <w:r w:rsidR="004C24B4" w:rsidRPr="004C24B4">
        <w:rPr>
          <w:rFonts w:hint="eastAsia"/>
          <w:color w:val="0070C0"/>
        </w:rPr>
        <w:t>物体触发</w:t>
      </w:r>
      <w:r w:rsidR="004C24B4">
        <w:rPr>
          <w:rFonts w:hint="eastAsia"/>
          <w:color w:val="0070C0"/>
        </w:rPr>
        <w:t xml:space="preserve"> </w:t>
      </w:r>
      <w:r w:rsidR="004C24B4">
        <w:rPr>
          <w:color w:val="0070C0"/>
        </w:rPr>
        <w:t xml:space="preserve">&gt; </w:t>
      </w:r>
      <w:r w:rsidR="004C24B4" w:rsidRPr="004C24B4">
        <w:rPr>
          <w:rFonts w:hint="eastAsia"/>
          <w:color w:val="0070C0"/>
        </w:rPr>
        <w:t>关于物体触发</w:t>
      </w:r>
      <w:r w:rsidR="004C24B4" w:rsidRPr="004C24B4">
        <w:rPr>
          <w:rFonts w:hint="eastAsia"/>
          <w:color w:val="0070C0"/>
        </w:rPr>
        <w:t>-</w:t>
      </w:r>
      <w:r w:rsidR="004C24B4" w:rsidRPr="004C24B4">
        <w:rPr>
          <w:rFonts w:hint="eastAsia"/>
          <w:color w:val="0070C0"/>
        </w:rPr>
        <w:t>固定区域</w:t>
      </w:r>
      <w:r w:rsidR="004C24B4" w:rsidRPr="004C24B4">
        <w:rPr>
          <w:rFonts w:hint="eastAsia"/>
          <w:color w:val="0070C0"/>
        </w:rPr>
        <w:t>.docx</w:t>
      </w:r>
      <w:r w:rsidRPr="00F50EBE">
        <w:rPr>
          <w:rFonts w:hint="eastAsia"/>
          <w:color w:val="0070C0"/>
        </w:rPr>
        <w:t>”</w:t>
      </w:r>
    </w:p>
    <w:p w14:paraId="41A7A3AA" w14:textId="77777777" w:rsidR="000A4F40" w:rsidRPr="007C494F" w:rsidRDefault="000A4F40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/>
          <w:sz w:val="22"/>
          <w:szCs w:val="22"/>
        </w:rPr>
        <w:t>2</w:t>
      </w:r>
      <w:r w:rsidRPr="007C494F">
        <w:rPr>
          <w:rFonts w:ascii="微软雅黑" w:eastAsia="微软雅黑" w:hAnsi="微软雅黑" w:hint="eastAsia"/>
          <w:sz w:val="22"/>
          <w:szCs w:val="22"/>
        </w:rPr>
        <w:t>）筛选器</w:t>
      </w:r>
    </w:p>
    <w:p w14:paraId="6DFB194D" w14:textId="1F57D6FC" w:rsidR="008D33D9" w:rsidRDefault="008D33D9" w:rsidP="00EF4906">
      <w:pPr>
        <w:spacing w:after="0"/>
      </w:pPr>
      <w:bookmarkStart w:id="16" w:name="_Hlk103331310"/>
      <w:r>
        <w:rPr>
          <w:rFonts w:hint="eastAsia"/>
        </w:rPr>
        <w:t>如下图，前者是无筛选器，后者是去除了</w:t>
      </w:r>
      <w:r>
        <w:rPr>
          <w:rFonts w:hint="eastAsia"/>
        </w:rPr>
        <w:t xml:space="preserve"> </w:t>
      </w:r>
      <w:r>
        <w:rPr>
          <w:rFonts w:hint="eastAsia"/>
        </w:rPr>
        <w:t>不可通行</w:t>
      </w:r>
      <w:r>
        <w:rPr>
          <w:rFonts w:hint="eastAsia"/>
        </w:rPr>
        <w:t xml:space="preserve"> </w:t>
      </w:r>
      <w:r>
        <w:rPr>
          <w:rFonts w:hint="eastAsia"/>
        </w:rPr>
        <w:t>区域的筛选器。</w:t>
      </w:r>
    </w:p>
    <w:p w14:paraId="66884AFF" w14:textId="77777777" w:rsidR="00AE22FF" w:rsidRDefault="00EF4906" w:rsidP="00AE22FF">
      <w:pPr>
        <w:spacing w:after="0"/>
      </w:pPr>
      <w:r>
        <w:rPr>
          <w:rFonts w:hint="eastAsia"/>
        </w:rPr>
        <w:t>如果事件处于</w:t>
      </w:r>
      <w:r>
        <w:rPr>
          <w:rFonts w:hint="eastAsia"/>
        </w:rPr>
        <w:t xml:space="preserve"> </w:t>
      </w:r>
      <w:r w:rsidRPr="00EF4906">
        <w:rPr>
          <w:rFonts w:hint="eastAsia"/>
          <w:b/>
          <w:bCs/>
        </w:rPr>
        <w:t>被筛选掉的区域</w: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proofErr w:type="gramStart"/>
      <w:r>
        <w:rPr>
          <w:rFonts w:hint="eastAsia"/>
        </w:rPr>
        <w:t>则事件</w:t>
      </w:r>
      <w:proofErr w:type="gramEnd"/>
      <w:r>
        <w:rPr>
          <w:rFonts w:hint="eastAsia"/>
        </w:rPr>
        <w:t>不会被触发。</w:t>
      </w:r>
    </w:p>
    <w:bookmarkEnd w:id="16"/>
    <w:p w14:paraId="1B964569" w14:textId="66D2E590" w:rsidR="00EF4906" w:rsidRDefault="00D45A7E" w:rsidP="00D45A7E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45A7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E9BE8D2" wp14:editId="71D6F0B0">
            <wp:extent cx="1935480" cy="1716125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674" cy="172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D45A7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D716FE" wp14:editId="21D0D1C8">
            <wp:extent cx="1988820" cy="1694337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606" cy="1708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BDB03C" w14:textId="7ABE2BFA" w:rsidR="00AE22FF" w:rsidRPr="00AE22FF" w:rsidRDefault="00AE22FF" w:rsidP="00AE22FF">
      <w:pPr>
        <w:spacing w:after="0"/>
      </w:pPr>
      <w:r>
        <w:rPr>
          <w:rFonts w:hint="eastAsia"/>
        </w:rPr>
        <w:t>开</w:t>
      </w:r>
      <w:r>
        <w:rPr>
          <w:rFonts w:hint="eastAsia"/>
        </w:rPr>
        <w:t>DEBUG</w:t>
      </w:r>
      <w:r>
        <w:rPr>
          <w:rFonts w:hint="eastAsia"/>
        </w:rPr>
        <w:t>显示，玩家移动时，区域经过石头的位置可能会闪一下，这是因为显示区域刷新延迟问题。但这并不会触发到事件，实际情况下</w:t>
      </w:r>
      <w:r>
        <w:rPr>
          <w:rFonts w:hint="eastAsia"/>
        </w:rPr>
        <w:t xml:space="preserve"> </w:t>
      </w:r>
      <w:r>
        <w:rPr>
          <w:rFonts w:hint="eastAsia"/>
        </w:rPr>
        <w:t>不符合的位置</w:t>
      </w:r>
      <w:r>
        <w:rPr>
          <w:rFonts w:hint="eastAsia"/>
        </w:rPr>
        <w:t xml:space="preserve"> </w:t>
      </w:r>
      <w:r>
        <w:rPr>
          <w:rFonts w:hint="eastAsia"/>
        </w:rPr>
        <w:t>已经被筛选了。</w:t>
      </w:r>
    </w:p>
    <w:p w14:paraId="7996BC6E" w14:textId="44196401" w:rsidR="00E36144" w:rsidRPr="0029232B" w:rsidRDefault="00E36144" w:rsidP="00E36144">
      <w:pPr>
        <w:pStyle w:val="3"/>
      </w:pPr>
      <w:r>
        <w:rPr>
          <w:rFonts w:hint="eastAsia"/>
        </w:rPr>
        <w:t>区域</w:t>
      </w:r>
      <w:r w:rsidRPr="0029232B">
        <w:rPr>
          <w:rFonts w:hint="eastAsia"/>
        </w:rPr>
        <w:t>修正</w:t>
      </w:r>
    </w:p>
    <w:p w14:paraId="26C7BAC1" w14:textId="64DD45D0" w:rsidR="00E36144" w:rsidRDefault="00FC4772" w:rsidP="00AE22FF">
      <w:pPr>
        <w:spacing w:after="0"/>
      </w:pPr>
      <w:bookmarkStart w:id="17" w:name="_Hlk103332046"/>
      <w:r>
        <w:rPr>
          <w:rFonts w:hint="eastAsia"/>
          <w:b/>
        </w:rPr>
        <w:t>游戏</w:t>
      </w:r>
      <w:r w:rsidR="00EF4906">
        <w:rPr>
          <w:rFonts w:hint="eastAsia"/>
          <w:b/>
        </w:rPr>
        <w:t>原设置</w:t>
      </w:r>
      <w:r w:rsidR="00E36144" w:rsidRPr="0029232B">
        <w:rPr>
          <w:rFonts w:hint="eastAsia"/>
          <w:b/>
        </w:rPr>
        <w:t>有个缺陷，前进一步，在你开始前进的那一瞬间，你就已经被判定为在前进的位置了</w:t>
      </w:r>
      <w:r w:rsidR="00E36144">
        <w:rPr>
          <w:rFonts w:hint="eastAsia"/>
        </w:rPr>
        <w:t>。</w:t>
      </w:r>
    </w:p>
    <w:p w14:paraId="41C2DA15" w14:textId="1A6C3724" w:rsidR="00397E9E" w:rsidRDefault="00397E9E" w:rsidP="00A461CC">
      <w:pPr>
        <w:spacing w:after="0"/>
      </w:pPr>
      <w:r>
        <w:rPr>
          <w:rFonts w:hint="eastAsia"/>
        </w:rPr>
        <w:t>插件默认开启了区域修正，你可以关闭，然后去</w:t>
      </w:r>
      <w:r w:rsidRPr="00E36E1F">
        <w:rPr>
          <w:rFonts w:hint="eastAsia"/>
          <w:color w:val="00B050"/>
        </w:rPr>
        <w:t>物体</w:t>
      </w:r>
      <w:r w:rsidR="00E36E1F" w:rsidRPr="00E36E1F">
        <w:rPr>
          <w:rFonts w:hint="eastAsia"/>
          <w:color w:val="00B050"/>
        </w:rPr>
        <w:t>触发</w:t>
      </w:r>
      <w:r w:rsidRPr="00E36E1F">
        <w:rPr>
          <w:rFonts w:hint="eastAsia"/>
          <w:color w:val="00B050"/>
        </w:rPr>
        <w:t>管理层</w:t>
      </w:r>
      <w:r>
        <w:rPr>
          <w:rFonts w:hint="eastAsia"/>
        </w:rPr>
        <w:t>看看效果。</w:t>
      </w:r>
    </w:p>
    <w:p w14:paraId="030C8588" w14:textId="732A9517" w:rsidR="00397E9E" w:rsidRPr="00397E9E" w:rsidRDefault="00397E9E" w:rsidP="00A461CC">
      <w:pPr>
        <w:spacing w:after="0"/>
      </w:pPr>
      <w:r>
        <w:rPr>
          <w:rFonts w:hint="eastAsia"/>
        </w:rPr>
        <w:t>如下图的判定，</w:t>
      </w:r>
      <w:proofErr w:type="gramStart"/>
      <w:r>
        <w:rPr>
          <w:rFonts w:hint="eastAsia"/>
        </w:rPr>
        <w:t>你前进</w:t>
      </w:r>
      <w:proofErr w:type="gramEnd"/>
      <w:r>
        <w:rPr>
          <w:rFonts w:hint="eastAsia"/>
        </w:rPr>
        <w:t>之前，亮片就已经变化了。</w:t>
      </w:r>
    </w:p>
    <w:bookmarkEnd w:id="17"/>
    <w:p w14:paraId="479CF2E4" w14:textId="1867E07A" w:rsidR="00A461CC" w:rsidRPr="00A461CC" w:rsidRDefault="00A461CC" w:rsidP="00A461CC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461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0E6216B" wp14:editId="1437DAB0">
            <wp:extent cx="2938269" cy="6096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0628" cy="616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6E020" w14:textId="7B4603AC" w:rsidR="00E36144" w:rsidRDefault="00E36144" w:rsidP="00A461CC">
      <w:pPr>
        <w:spacing w:after="0"/>
        <w:jc w:val="center"/>
      </w:pPr>
      <w:r>
        <w:rPr>
          <w:noProof/>
        </w:rPr>
        <w:drawing>
          <wp:inline distT="0" distB="0" distL="0" distR="0" wp14:anchorId="5D9D1CF5" wp14:editId="501D074E">
            <wp:extent cx="2962822" cy="168402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92678" cy="170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107F1" w14:textId="134BB516" w:rsidR="00E36144" w:rsidRDefault="00397E9E" w:rsidP="00A461CC">
      <w:pPr>
        <w:spacing w:after="0"/>
      </w:pPr>
      <w:r>
        <w:rPr>
          <w:rFonts w:hint="eastAsia"/>
        </w:rPr>
        <w:t>因此</w:t>
      </w:r>
      <w:r w:rsidR="00CA57F3">
        <w:rPr>
          <w:rFonts w:hint="eastAsia"/>
        </w:rPr>
        <w:t>默认</w:t>
      </w:r>
      <w:r w:rsidR="00E36144">
        <w:rPr>
          <w:rFonts w:hint="eastAsia"/>
        </w:rPr>
        <w:t>开启修正，</w:t>
      </w:r>
      <w:r>
        <w:rPr>
          <w:rFonts w:hint="eastAsia"/>
        </w:rPr>
        <w:t>能够</w:t>
      </w:r>
      <w:r w:rsidR="00CE5133">
        <w:rPr>
          <w:rFonts w:hint="eastAsia"/>
        </w:rPr>
        <w:t>确保未完全离开当前位置时，</w:t>
      </w:r>
      <w:r w:rsidR="00872616">
        <w:rPr>
          <w:rFonts w:hint="eastAsia"/>
        </w:rPr>
        <w:t>仍然保持当前区域的触发情况</w:t>
      </w:r>
      <w:r>
        <w:rPr>
          <w:rFonts w:hint="eastAsia"/>
        </w:rPr>
        <w:t>。</w:t>
      </w:r>
    </w:p>
    <w:p w14:paraId="43019F5A" w14:textId="304B0D8C" w:rsidR="00E36144" w:rsidRDefault="0066020D" w:rsidP="0066020D">
      <w:pPr>
        <w:adjustRightInd/>
        <w:snapToGrid/>
        <w:spacing w:after="0"/>
      </w:pPr>
      <w:r>
        <w:br w:type="page"/>
      </w:r>
    </w:p>
    <w:p w14:paraId="1AEA7AB3" w14:textId="7C809A77" w:rsidR="00D20617" w:rsidRPr="00D51E87" w:rsidRDefault="00E36144" w:rsidP="00E36144">
      <w:pPr>
        <w:pStyle w:val="2"/>
      </w:pPr>
      <w:r>
        <w:rPr>
          <w:rFonts w:hint="eastAsia"/>
        </w:rPr>
        <w:lastRenderedPageBreak/>
        <w:t>触发</w:t>
      </w:r>
    </w:p>
    <w:p w14:paraId="413A55BF" w14:textId="23E78931" w:rsidR="00E36144" w:rsidRDefault="00E36144" w:rsidP="00E36144">
      <w:pPr>
        <w:pStyle w:val="3"/>
      </w:pPr>
      <w:bookmarkStart w:id="18" w:name="_持续性"/>
      <w:bookmarkEnd w:id="18"/>
      <w:r>
        <w:rPr>
          <w:rFonts w:hint="eastAsia"/>
        </w:rPr>
        <w:t>持续</w:t>
      </w:r>
      <w:r w:rsidR="00C174DA">
        <w:rPr>
          <w:rFonts w:hint="eastAsia"/>
        </w:rPr>
        <w:t>性</w:t>
      </w:r>
    </w:p>
    <w:p w14:paraId="5BEACCB2" w14:textId="7F728915" w:rsidR="003C61CF" w:rsidRPr="003C61CF" w:rsidRDefault="003C61CF" w:rsidP="003C61CF">
      <w:pPr>
        <w:rPr>
          <w:bCs/>
        </w:rPr>
      </w:pPr>
      <w:bookmarkStart w:id="19" w:name="_Hlk103340595"/>
      <w:r>
        <w:rPr>
          <w:rFonts w:hint="eastAsia"/>
          <w:bCs/>
        </w:rPr>
        <w:t>玩家接近触发是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持续不断的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。</w:t>
      </w:r>
      <w:bookmarkEnd w:id="19"/>
    </w:p>
    <w:p w14:paraId="11D7759B" w14:textId="72B80FE3" w:rsidR="003C61CF" w:rsidRDefault="003C61CF" w:rsidP="003C61CF">
      <w:pPr>
        <w:spacing w:after="0"/>
        <w:rPr>
          <w:bCs/>
        </w:rPr>
      </w:pPr>
      <w:r>
        <w:rPr>
          <w:rFonts w:hint="eastAsia"/>
          <w:bCs/>
        </w:rPr>
        <w:t>插件中添加区域后，游戏中</w:t>
      </w:r>
      <w:r w:rsidRPr="003119CD">
        <w:rPr>
          <w:rFonts w:hint="eastAsia"/>
          <w:bCs/>
        </w:rPr>
        <w:t>每一帧都</w:t>
      </w:r>
      <w:r>
        <w:rPr>
          <w:rFonts w:hint="eastAsia"/>
          <w:bCs/>
        </w:rPr>
        <w:t>进行这些区域的</w:t>
      </w:r>
      <w:r>
        <w:rPr>
          <w:rFonts w:hint="eastAsia"/>
          <w:bCs/>
        </w:rPr>
        <w:t xml:space="preserve"> </w:t>
      </w:r>
      <w:r w:rsidRPr="003119CD">
        <w:rPr>
          <w:rFonts w:hint="eastAsia"/>
          <w:bCs/>
        </w:rPr>
        <w:t>接近判断</w:t>
      </w:r>
      <w:r>
        <w:rPr>
          <w:rFonts w:hint="eastAsia"/>
          <w:bCs/>
        </w:rPr>
        <w:t>。</w:t>
      </w:r>
    </w:p>
    <w:p w14:paraId="11C770F6" w14:textId="77777777" w:rsidR="003C61CF" w:rsidRPr="003119CD" w:rsidRDefault="003C61CF" w:rsidP="003C61CF">
      <w:pPr>
        <w:spacing w:after="0"/>
        <w:rPr>
          <w:bCs/>
        </w:rPr>
      </w:pPr>
      <w:r w:rsidRPr="003119CD">
        <w:rPr>
          <w:rFonts w:hint="eastAsia"/>
          <w:bCs/>
        </w:rPr>
        <w:t>一旦区域发生变化，触发会即时变化。</w:t>
      </w:r>
    </w:p>
    <w:p w14:paraId="2B4542F1" w14:textId="1A466AB5" w:rsidR="003C61CF" w:rsidRDefault="003C61CF" w:rsidP="003C61CF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3C61C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0252298" wp14:editId="12C8E40B">
            <wp:extent cx="3573780" cy="1530769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945" cy="1533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5EC86" w14:textId="77777777" w:rsidR="003C61CF" w:rsidRDefault="003C61CF" w:rsidP="003C61CF">
      <w:pPr>
        <w:spacing w:after="0"/>
        <w:rPr>
          <w:bCs/>
        </w:rPr>
      </w:pPr>
      <w:bookmarkStart w:id="20" w:name="_Hlk103340551"/>
      <w:r w:rsidRPr="007B5B4A">
        <w:rPr>
          <w:rFonts w:hint="eastAsia"/>
          <w:bCs/>
        </w:rPr>
        <w:t>与插件指令控制的单次触发不同，</w:t>
      </w:r>
    </w:p>
    <w:p w14:paraId="18EF8369" w14:textId="77777777" w:rsidR="003C61CF" w:rsidRPr="001A42F8" w:rsidRDefault="003C61CF" w:rsidP="003C61CF">
      <w:pPr>
        <w:spacing w:after="0"/>
        <w:rPr>
          <w:bCs/>
        </w:rPr>
      </w:pPr>
      <w:r w:rsidRPr="007B5B4A">
        <w:rPr>
          <w:rFonts w:hint="eastAsia"/>
          <w:bCs/>
        </w:rPr>
        <w:t>插件指令</w:t>
      </w:r>
      <w:r>
        <w:rPr>
          <w:rFonts w:hint="eastAsia"/>
          <w:bCs/>
        </w:rPr>
        <w:t>执行了单次</w:t>
      </w:r>
      <w:r w:rsidRPr="007B5B4A">
        <w:rPr>
          <w:rFonts w:hint="eastAsia"/>
          <w:bCs/>
        </w:rPr>
        <w:t>物体触发</w:t>
      </w:r>
      <w:r>
        <w:rPr>
          <w:rFonts w:hint="eastAsia"/>
          <w:bCs/>
        </w:rPr>
        <w:t>时</w:t>
      </w:r>
      <w:r w:rsidRPr="007B5B4A">
        <w:rPr>
          <w:rFonts w:hint="eastAsia"/>
          <w:bCs/>
        </w:rPr>
        <w:t>，触发</w:t>
      </w:r>
      <w:r>
        <w:rPr>
          <w:rFonts w:hint="eastAsia"/>
          <w:bCs/>
        </w:rPr>
        <w:t>才会变化</w:t>
      </w:r>
      <w:r w:rsidRPr="007B5B4A">
        <w:rPr>
          <w:rFonts w:hint="eastAsia"/>
          <w:bCs/>
        </w:rPr>
        <w:t>一次。</w:t>
      </w:r>
      <w:bookmarkEnd w:id="20"/>
    </w:p>
    <w:p w14:paraId="3791057F" w14:textId="77777777" w:rsidR="003C61CF" w:rsidRPr="001A42F8" w:rsidRDefault="003C61CF" w:rsidP="003C61CF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F5810F8" wp14:editId="708FEE9B">
            <wp:extent cx="3467100" cy="373116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044" cy="38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CB55F" w14:textId="77777777" w:rsidR="003C61CF" w:rsidRPr="001A42F8" w:rsidRDefault="003C61CF" w:rsidP="003C61CF">
      <w:pPr>
        <w:adjustRightInd/>
        <w:snapToGrid/>
        <w:jc w:val="center"/>
        <w:rPr>
          <w:rFonts w:ascii="宋体" w:eastAsia="宋体" w:hAnsi="宋体" w:cs="宋体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CC19B88" wp14:editId="0A78878D">
            <wp:extent cx="3474720" cy="3683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723" cy="373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C7805" w14:textId="6FB5E88D" w:rsidR="003C61CF" w:rsidRDefault="00E36144" w:rsidP="003C61CF">
      <w:pPr>
        <w:spacing w:after="0"/>
      </w:pPr>
      <w:r>
        <w:rPr>
          <w:rFonts w:hint="eastAsia"/>
        </w:rPr>
        <w:t>举个例子，</w:t>
      </w:r>
      <w:r w:rsidR="003C61CF">
        <w:rPr>
          <w:rFonts w:hint="eastAsia"/>
        </w:rPr>
        <w:t>下图玩家站在“与玩家距离</w:t>
      </w:r>
      <w:r w:rsidR="003C61CF">
        <w:rPr>
          <w:rFonts w:hint="eastAsia"/>
        </w:rPr>
        <w:t>1</w:t>
      </w:r>
      <w:r w:rsidR="003C61CF">
        <w:rPr>
          <w:rFonts w:hint="eastAsia"/>
        </w:rPr>
        <w:t>”的触发范围中，</w:t>
      </w:r>
      <w:r>
        <w:rPr>
          <w:rFonts w:hint="eastAsia"/>
        </w:rPr>
        <w:t>如果你使用</w:t>
      </w:r>
      <w:r w:rsidR="003C61CF">
        <w:rPr>
          <w:rFonts w:hint="eastAsia"/>
        </w:rPr>
        <w:t xml:space="preserve"> </w:t>
      </w:r>
      <w:r>
        <w:rPr>
          <w:rFonts w:hint="eastAsia"/>
        </w:rPr>
        <w:t>事件指令</w:t>
      </w:r>
      <w:r w:rsidR="003C61CF">
        <w:rPr>
          <w:rFonts w:hint="eastAsia"/>
        </w:rPr>
        <w:t xml:space="preserve"> </w:t>
      </w:r>
      <w:r w:rsidR="003C61CF">
        <w:rPr>
          <w:rFonts w:hint="eastAsia"/>
        </w:rPr>
        <w:t>将</w:t>
      </w:r>
      <w:r>
        <w:rPr>
          <w:rFonts w:hint="eastAsia"/>
        </w:rPr>
        <w:t>下图</w:t>
      </w:r>
      <w:r w:rsidR="003C61CF">
        <w:rPr>
          <w:rFonts w:hint="eastAsia"/>
        </w:rPr>
        <w:t>范围内的</w:t>
      </w:r>
      <w:r>
        <w:rPr>
          <w:rFonts w:hint="eastAsia"/>
        </w:rPr>
        <w:t>亮片的</w:t>
      </w:r>
      <w:r w:rsidR="003C61CF">
        <w:rPr>
          <w:rFonts w:hint="eastAsia"/>
        </w:rPr>
        <w:t xml:space="preserve"> </w:t>
      </w:r>
      <w:r>
        <w:rPr>
          <w:rFonts w:hint="eastAsia"/>
        </w:rPr>
        <w:t>独立开关</w:t>
      </w:r>
      <w:r w:rsidR="003C61CF">
        <w:rPr>
          <w:rFonts w:hint="eastAsia"/>
        </w:rPr>
        <w:t xml:space="preserve"> </w:t>
      </w:r>
      <w:r w:rsidR="003C61CF">
        <w:rPr>
          <w:rFonts w:hint="eastAsia"/>
        </w:rPr>
        <w:t>全部关闭，是不起作用的。</w:t>
      </w:r>
    </w:p>
    <w:p w14:paraId="5570604F" w14:textId="7CDF50B2" w:rsidR="00E36144" w:rsidRDefault="003C61CF" w:rsidP="00E36144">
      <w:r>
        <w:rPr>
          <w:rFonts w:hint="eastAsia"/>
        </w:rPr>
        <w:t>因为</w:t>
      </w:r>
      <w:r w:rsidR="00E36144">
        <w:rPr>
          <w:rFonts w:hint="eastAsia"/>
        </w:rPr>
        <w:t>持续触发，亮片会在关闭后立即重新开启。</w:t>
      </w:r>
    </w:p>
    <w:p w14:paraId="532B9123" w14:textId="40616BF5" w:rsidR="00E36144" w:rsidRDefault="00E36144" w:rsidP="00E36144">
      <w:pPr>
        <w:jc w:val="center"/>
      </w:pPr>
      <w:r>
        <w:rPr>
          <w:noProof/>
        </w:rPr>
        <w:drawing>
          <wp:inline distT="0" distB="0" distL="0" distR="0" wp14:anchorId="47E83A5A" wp14:editId="33135FEB">
            <wp:extent cx="2583180" cy="199106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99882" cy="200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59CDF" w14:textId="1B4B8AEE" w:rsidR="00C174DA" w:rsidRDefault="003C61CF" w:rsidP="003C61CF">
      <w:pPr>
        <w:adjustRightInd/>
        <w:snapToGrid/>
        <w:spacing w:after="0"/>
      </w:pPr>
      <w:r>
        <w:br w:type="page"/>
      </w:r>
    </w:p>
    <w:p w14:paraId="04CFE409" w14:textId="7FBC95C7" w:rsidR="00C174DA" w:rsidRDefault="00C174DA" w:rsidP="00C174DA">
      <w:pPr>
        <w:pStyle w:val="3"/>
      </w:pPr>
      <w:bookmarkStart w:id="21" w:name="_触发事件"/>
      <w:bookmarkEnd w:id="21"/>
      <w:r>
        <w:rPr>
          <w:rFonts w:hint="eastAsia"/>
        </w:rPr>
        <w:lastRenderedPageBreak/>
        <w:t>触发</w:t>
      </w:r>
      <w:r w:rsidR="002348CA">
        <w:rPr>
          <w:rFonts w:hint="eastAsia"/>
        </w:rPr>
        <w:t>事件</w:t>
      </w:r>
    </w:p>
    <w:p w14:paraId="0273C195" w14:textId="7A44D82A" w:rsidR="0069388E" w:rsidRPr="00BC166D" w:rsidRDefault="0069388E" w:rsidP="0069388E">
      <w:r>
        <w:rPr>
          <w:rFonts w:hint="eastAsia"/>
        </w:rPr>
        <w:t>看本章节前，先了解下对象间基本关系：</w:t>
      </w:r>
      <w:r>
        <w:fldChar w:fldCharType="begin"/>
      </w:r>
      <w:r>
        <w:instrText>HYPERLINK \l "_</w:instrText>
      </w:r>
      <w:r>
        <w:instrText>区域主体关系</w:instrText>
      </w:r>
      <w:r>
        <w:instrText>"</w:instrText>
      </w:r>
      <w:r>
        <w:fldChar w:fldCharType="separate"/>
      </w:r>
      <w:r w:rsidRPr="0069388E">
        <w:rPr>
          <w:rStyle w:val="a4"/>
          <w:rFonts w:hint="eastAsia"/>
        </w:rPr>
        <w:t>区域主体关系</w:t>
      </w:r>
      <w:r>
        <w:rPr>
          <w:rStyle w:val="a4"/>
        </w:rPr>
        <w:fldChar w:fldCharType="end"/>
      </w:r>
      <w:r>
        <w:t xml:space="preserve"> </w:t>
      </w:r>
      <w:r>
        <w:rPr>
          <w:rFonts w:hint="eastAsia"/>
        </w:rPr>
        <w:t>。</w:t>
      </w:r>
    </w:p>
    <w:p w14:paraId="6007AA56" w14:textId="77777777" w:rsidR="000000C2" w:rsidRPr="007C494F" w:rsidRDefault="000000C2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 w:hint="eastAsia"/>
          <w:sz w:val="22"/>
          <w:szCs w:val="22"/>
        </w:rPr>
        <w:t>1）</w:t>
      </w:r>
      <w:bookmarkStart w:id="22" w:name="条件触发"/>
      <w:r w:rsidRPr="007C494F">
        <w:rPr>
          <w:rFonts w:ascii="微软雅黑" w:eastAsia="微软雅黑" w:hAnsi="微软雅黑" w:hint="eastAsia"/>
          <w:sz w:val="22"/>
          <w:szCs w:val="22"/>
        </w:rPr>
        <w:t>条件触发</w:t>
      </w:r>
      <w:bookmarkEnd w:id="22"/>
    </w:p>
    <w:p w14:paraId="3D41BA55" w14:textId="77777777" w:rsidR="00D31964" w:rsidRPr="00227A37" w:rsidRDefault="00D31964" w:rsidP="00D31964">
      <w:pPr>
        <w:spacing w:after="0"/>
      </w:pPr>
      <w:r w:rsidRPr="00227A37">
        <w:rPr>
          <w:rFonts w:hint="eastAsia"/>
        </w:rPr>
        <w:t>每个区域都有一个固定的</w:t>
      </w:r>
      <w:r w:rsidRPr="00325341">
        <w:rPr>
          <w:rFonts w:hint="eastAsia"/>
          <w:b/>
          <w:bCs/>
        </w:rPr>
        <w:t>关键字</w:t>
      </w:r>
      <w:r w:rsidRPr="00227A37">
        <w:rPr>
          <w:rFonts w:hint="eastAsia"/>
        </w:rPr>
        <w:t>，这个关键字用作为</w:t>
      </w:r>
      <w:r w:rsidRPr="00227A37">
        <w:rPr>
          <w:rFonts w:hint="eastAsia"/>
        </w:rPr>
        <w:t xml:space="preserve"> </w:t>
      </w:r>
      <w:r w:rsidRPr="00227A37">
        <w:rPr>
          <w:rFonts w:hint="eastAsia"/>
        </w:rPr>
        <w:t>被触发</w:t>
      </w:r>
      <w:r w:rsidRPr="00227A37">
        <w:rPr>
          <w:rFonts w:hint="eastAsia"/>
        </w:rPr>
        <w:t xml:space="preserve"> </w:t>
      </w:r>
      <w:r w:rsidRPr="00227A37">
        <w:rPr>
          <w:rFonts w:hint="eastAsia"/>
        </w:rPr>
        <w:t>的条件。</w:t>
      </w:r>
    </w:p>
    <w:p w14:paraId="1D96195C" w14:textId="77777777" w:rsidR="00D31964" w:rsidRDefault="00D31964" w:rsidP="00D31964">
      <w:pPr>
        <w:spacing w:after="120"/>
      </w:pPr>
      <w:r>
        <w:rPr>
          <w:rFonts w:hint="eastAsia"/>
        </w:rPr>
        <w:t>只有关键字匹配，才能被触发。</w:t>
      </w:r>
    </w:p>
    <w:p w14:paraId="6D06D319" w14:textId="25FD2704" w:rsidR="00D31964" w:rsidRPr="00DC20E8" w:rsidRDefault="00D31964" w:rsidP="00D31964">
      <w:pPr>
        <w:spacing w:after="0"/>
      </w:pPr>
      <w:r>
        <w:rPr>
          <w:rFonts w:hint="eastAsia"/>
        </w:rPr>
        <w:t>以下图为例：</w:t>
      </w:r>
      <w:r w:rsidRPr="00DC20E8">
        <w:rPr>
          <w:rFonts w:hint="eastAsia"/>
        </w:rPr>
        <w:t>目标事件</w:t>
      </w:r>
      <w:r>
        <w:rPr>
          <w:rFonts w:hint="eastAsia"/>
        </w:rPr>
        <w:t>只有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与玩家距离</w:t>
      </w:r>
      <w:r>
        <w:rPr>
          <w:rFonts w:hint="eastAsia"/>
        </w:rPr>
        <w:t>6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的条件，条件匹配才会开启独立开关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14:paraId="1205992C" w14:textId="7BCE9885" w:rsidR="00C174DA" w:rsidRDefault="00D31964" w:rsidP="00D31964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3196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B80A0B" wp14:editId="2D1CA199">
            <wp:extent cx="3573780" cy="532266"/>
            <wp:effectExtent l="0" t="0" r="762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95" cy="54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E1EE0" w14:textId="414C57F8" w:rsidR="00D31964" w:rsidRPr="00D31964" w:rsidRDefault="00D31964" w:rsidP="00D31964">
      <w:pPr>
        <w:adjustRightInd/>
        <w:spacing w:after="0"/>
      </w:pPr>
      <w:r w:rsidRPr="00D31964">
        <w:rPr>
          <w:rFonts w:hint="eastAsia"/>
        </w:rPr>
        <w:t>玩家默认具备</w:t>
      </w:r>
      <w:r w:rsidRPr="00D31964">
        <w:rPr>
          <w:rFonts w:hint="eastAsia"/>
        </w:rPr>
        <w:t>1-</w:t>
      </w:r>
      <w:r w:rsidRPr="00D31964">
        <w:t>8</w:t>
      </w:r>
      <w:r w:rsidRPr="00D31964">
        <w:rPr>
          <w:rFonts w:hint="eastAsia"/>
        </w:rPr>
        <w:t>的区域，但由于目标事件只与条件</w:t>
      </w:r>
      <w:proofErr w:type="gramStart"/>
      <w:r>
        <w:t>”</w:t>
      </w:r>
      <w:proofErr w:type="gramEnd"/>
      <w:r>
        <w:rPr>
          <w:rFonts w:hint="eastAsia"/>
        </w:rPr>
        <w:t>与玩家距离</w:t>
      </w:r>
      <w:r>
        <w:rPr>
          <w:rFonts w:hint="eastAsia"/>
        </w:rPr>
        <w:t>6</w:t>
      </w:r>
      <w:proofErr w:type="gramStart"/>
      <w:r>
        <w:t>”</w:t>
      </w:r>
      <w:proofErr w:type="gramEnd"/>
      <w:r>
        <w:rPr>
          <w:rFonts w:hint="eastAsia"/>
        </w:rPr>
        <w:t>，因此触发将按距离</w:t>
      </w:r>
      <w:r>
        <w:rPr>
          <w:rFonts w:hint="eastAsia"/>
        </w:rPr>
        <w:t>6</w:t>
      </w:r>
      <w:r>
        <w:rPr>
          <w:rFonts w:hint="eastAsia"/>
        </w:rPr>
        <w:t>的情况来算。</w:t>
      </w:r>
    </w:p>
    <w:p w14:paraId="362404D2" w14:textId="6ADF4511" w:rsidR="00D31964" w:rsidRDefault="00D31964" w:rsidP="004E53FC">
      <w:pPr>
        <w:adjustRightInd/>
        <w:jc w:val="center"/>
      </w:pPr>
      <w:r w:rsidRPr="00FD57A6">
        <w:rPr>
          <w:noProof/>
        </w:rPr>
        <w:drawing>
          <wp:inline distT="0" distB="0" distL="0" distR="0" wp14:anchorId="22BB1B5D" wp14:editId="7F1573FB">
            <wp:extent cx="3573780" cy="1530769"/>
            <wp:effectExtent l="0" t="0" r="762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945" cy="1533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4C037" w14:textId="7E337042" w:rsidR="000000C2" w:rsidRPr="007C494F" w:rsidRDefault="000000C2" w:rsidP="007C494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C494F">
        <w:rPr>
          <w:rFonts w:ascii="微软雅黑" w:eastAsia="微软雅黑" w:hAnsi="微软雅黑"/>
          <w:sz w:val="22"/>
          <w:szCs w:val="22"/>
        </w:rPr>
        <w:t>2</w:t>
      </w:r>
      <w:r w:rsidRPr="007C494F">
        <w:rPr>
          <w:rFonts w:ascii="微软雅黑" w:eastAsia="微软雅黑" w:hAnsi="微软雅黑" w:hint="eastAsia"/>
          <w:sz w:val="22"/>
          <w:szCs w:val="22"/>
        </w:rPr>
        <w:t>）</w:t>
      </w:r>
      <w:bookmarkStart w:id="23" w:name="目标事件触发"/>
      <w:r w:rsidRPr="007C494F">
        <w:rPr>
          <w:rFonts w:ascii="微软雅黑" w:eastAsia="微软雅黑" w:hAnsi="微软雅黑" w:hint="eastAsia"/>
          <w:sz w:val="22"/>
          <w:szCs w:val="22"/>
        </w:rPr>
        <w:t>目标事件触发</w:t>
      </w:r>
      <w:bookmarkEnd w:id="23"/>
    </w:p>
    <w:p w14:paraId="41F7AC0D" w14:textId="77777777" w:rsidR="00D31964" w:rsidRDefault="00D31964" w:rsidP="00BA0F46">
      <w:pPr>
        <w:spacing w:after="120"/>
      </w:pPr>
      <w:r>
        <w:rPr>
          <w:rFonts w:hint="eastAsia"/>
        </w:rPr>
        <w:t>目标事件</w:t>
      </w:r>
      <w:proofErr w:type="gramStart"/>
      <w:r>
        <w:rPr>
          <w:rFonts w:hint="eastAsia"/>
        </w:rPr>
        <w:t>触发指</w:t>
      </w:r>
      <w:proofErr w:type="gramEnd"/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进入范围后触发</w:t>
      </w:r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的独立开关。</w:t>
      </w:r>
    </w:p>
    <w:p w14:paraId="6E3B0A5D" w14:textId="07130E5C" w:rsidR="00BA0F46" w:rsidRDefault="00FD57A6" w:rsidP="00FD57A6">
      <w:pPr>
        <w:adjustRightInd/>
        <w:spacing w:after="0"/>
      </w:pPr>
      <w:r>
        <w:rPr>
          <w:rFonts w:hint="eastAsia"/>
        </w:rPr>
        <w:t>比如</w:t>
      </w:r>
      <w:r w:rsidR="00E36E1F" w:rsidRPr="00E36E1F">
        <w:rPr>
          <w:rFonts w:hint="eastAsia"/>
          <w:color w:val="00B050"/>
        </w:rPr>
        <w:t>物体触发</w:t>
      </w:r>
      <w:r w:rsidRPr="00E36E1F">
        <w:rPr>
          <w:rFonts w:hint="eastAsia"/>
          <w:color w:val="00B050"/>
        </w:rPr>
        <w:t>管理层</w:t>
      </w:r>
      <w:r>
        <w:rPr>
          <w:rFonts w:hint="eastAsia"/>
        </w:rPr>
        <w:t>中</w:t>
      </w:r>
      <w:r w:rsidR="00BA0F46">
        <w:rPr>
          <w:rFonts w:hint="eastAsia"/>
        </w:rPr>
        <w:t>的</w:t>
      </w:r>
      <w:r w:rsidR="00E36E1F">
        <w:rPr>
          <w:rFonts w:hint="eastAsia"/>
        </w:rPr>
        <w:t>乱跑小爱丽丝</w:t>
      </w:r>
      <w:r>
        <w:rPr>
          <w:rFonts w:hint="eastAsia"/>
        </w:rPr>
        <w:t>，</w:t>
      </w:r>
    </w:p>
    <w:p w14:paraId="6FB8F018" w14:textId="6975FB6A" w:rsidR="00FD57A6" w:rsidRPr="00D31964" w:rsidRDefault="00FD57A6" w:rsidP="00FD57A6">
      <w:pPr>
        <w:adjustRightInd/>
        <w:spacing w:after="0"/>
      </w:pPr>
      <w:r>
        <w:rPr>
          <w:rFonts w:hint="eastAsia"/>
        </w:rPr>
        <w:t>事件进入了玩家的范围，会开启独立开关</w:t>
      </w:r>
      <w:r>
        <w:rPr>
          <w:rFonts w:hint="eastAsia"/>
        </w:rPr>
        <w:t>A</w:t>
      </w:r>
      <w:r>
        <w:rPr>
          <w:rFonts w:hint="eastAsia"/>
        </w:rPr>
        <w:t>的事件页，</w:t>
      </w:r>
      <w:r w:rsidR="00BA0F46">
        <w:rPr>
          <w:rFonts w:hint="eastAsia"/>
        </w:rPr>
        <w:t>执行</w:t>
      </w:r>
      <w:r>
        <w:rPr>
          <w:rFonts w:hint="eastAsia"/>
        </w:rPr>
        <w:t>逃跑</w:t>
      </w:r>
      <w:r w:rsidR="00BA0F46">
        <w:rPr>
          <w:rFonts w:hint="eastAsia"/>
        </w:rPr>
        <w:t>行为</w:t>
      </w:r>
      <w:r>
        <w:rPr>
          <w:rFonts w:hint="eastAsia"/>
        </w:rPr>
        <w:t>。</w:t>
      </w:r>
    </w:p>
    <w:p w14:paraId="1CB13C3D" w14:textId="57F81D1E" w:rsidR="00E8584B" w:rsidRPr="00FD57A6" w:rsidRDefault="00FD57A6" w:rsidP="00FD57A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FD57A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39FABEF" wp14:editId="0F93C432">
            <wp:extent cx="3148330" cy="2165093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41" cy="2168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F8EA6" w14:textId="67A98238" w:rsidR="00C174DA" w:rsidRDefault="00FD57A6" w:rsidP="00C174DA">
      <w:r>
        <w:rPr>
          <w:rFonts w:hint="eastAsia"/>
        </w:rPr>
        <w:t>由于</w:t>
      </w:r>
      <w:r w:rsidR="00E8584B" w:rsidRPr="00D31964">
        <w:rPr>
          <w:rFonts w:hint="eastAsia"/>
        </w:rPr>
        <w:t>玩家自身不是事件，所以玩家不需要考虑被触发关系。</w:t>
      </w:r>
    </w:p>
    <w:p w14:paraId="46DF1833" w14:textId="77B04559" w:rsidR="00E36144" w:rsidRDefault="00C174DA" w:rsidP="00C174DA">
      <w:pPr>
        <w:adjustRightInd/>
        <w:snapToGrid/>
        <w:spacing w:after="0"/>
      </w:pPr>
      <w:r>
        <w:br w:type="page"/>
      </w:r>
    </w:p>
    <w:p w14:paraId="06757201" w14:textId="39CCF39D" w:rsidR="00157C62" w:rsidRPr="00157C62" w:rsidRDefault="00D20617" w:rsidP="00094FD4">
      <w:pPr>
        <w:pStyle w:val="3"/>
      </w:pPr>
      <w:r>
        <w:rPr>
          <w:rFonts w:hint="eastAsia"/>
        </w:rPr>
        <w:lastRenderedPageBreak/>
        <w:t>触发条件的简化思想</w:t>
      </w:r>
    </w:p>
    <w:p w14:paraId="251ED12A" w14:textId="77777777" w:rsidR="00B3395A" w:rsidRDefault="00D20617" w:rsidP="00B3395A">
      <w:pPr>
        <w:spacing w:after="0"/>
      </w:pPr>
      <w:r w:rsidRPr="00F67160">
        <w:rPr>
          <w:rFonts w:hint="eastAsia"/>
        </w:rPr>
        <w:t>玩家自动触发中，</w:t>
      </w:r>
    </w:p>
    <w:p w14:paraId="17A6F872" w14:textId="77777777" w:rsidR="00B3395A" w:rsidRDefault="00D20617" w:rsidP="00B3395A">
      <w:pPr>
        <w:spacing w:after="0"/>
      </w:pPr>
      <w:r w:rsidRPr="000600A0">
        <w:rPr>
          <w:rFonts w:hint="eastAsia"/>
        </w:rPr>
        <w:t>可能会有不同的区域，触发同一个条件。</w:t>
      </w:r>
    </w:p>
    <w:p w14:paraId="4131AD5E" w14:textId="020B7399" w:rsidR="00B3395A" w:rsidRDefault="00B3395A" w:rsidP="00B3395A">
      <w:pPr>
        <w:spacing w:after="120"/>
      </w:pPr>
      <w:r>
        <w:rPr>
          <w:rFonts w:hint="eastAsia"/>
        </w:rPr>
        <w:t>而且，</w:t>
      </w:r>
      <w:r w:rsidR="00D20617" w:rsidRPr="000600A0">
        <w:rPr>
          <w:rFonts w:hint="eastAsia"/>
        </w:rPr>
        <w:t>不同的条件</w:t>
      </w:r>
      <w:r>
        <w:rPr>
          <w:rFonts w:hint="eastAsia"/>
        </w:rPr>
        <w:t>之间</w:t>
      </w:r>
      <w:r w:rsidR="00D20617" w:rsidRPr="000600A0">
        <w:rPr>
          <w:rFonts w:hint="eastAsia"/>
        </w:rPr>
        <w:t>，有</w:t>
      </w:r>
      <w:r>
        <w:rPr>
          <w:rFonts w:hint="eastAsia"/>
        </w:rPr>
        <w:t>很多</w:t>
      </w:r>
      <w:r w:rsidR="00D20617" w:rsidRPr="000600A0">
        <w:rPr>
          <w:rFonts w:hint="eastAsia"/>
        </w:rPr>
        <w:t>相交的区域</w:t>
      </w:r>
      <w:r>
        <w:rPr>
          <w:rFonts w:hint="eastAsia"/>
        </w:rPr>
        <w:t>图块，而且还有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问题……</w:t>
      </w:r>
    </w:p>
    <w:p w14:paraId="509EAE30" w14:textId="4A37655D" w:rsidR="00D20617" w:rsidRDefault="00D20617" w:rsidP="00D20617">
      <w:r w:rsidRPr="00CF33FE">
        <w:rPr>
          <w:rFonts w:hint="eastAsia"/>
          <w:b/>
        </w:rPr>
        <w:t>如果</w:t>
      </w:r>
      <w:r w:rsidR="00B3395A">
        <w:rPr>
          <w:rFonts w:hint="eastAsia"/>
          <w:b/>
        </w:rPr>
        <w:t>你考虑各种</w:t>
      </w:r>
      <w:r w:rsidR="00B3395A">
        <w:rPr>
          <w:rFonts w:hint="eastAsia"/>
          <w:b/>
        </w:rPr>
        <w:t xml:space="preserve"> </w:t>
      </w:r>
      <w:r>
        <w:rPr>
          <w:rFonts w:hint="eastAsia"/>
          <w:b/>
        </w:rPr>
        <w:t>复杂</w:t>
      </w:r>
      <w:r w:rsidRPr="000600A0">
        <w:rPr>
          <w:rFonts w:hint="eastAsia"/>
          <w:b/>
        </w:rPr>
        <w:t>组合</w:t>
      </w:r>
      <w:r w:rsidR="00B3395A">
        <w:rPr>
          <w:rFonts w:hint="eastAsia"/>
          <w:b/>
        </w:rPr>
        <w:t xml:space="preserve"> </w:t>
      </w:r>
      <w:r w:rsidR="00B3395A">
        <w:rPr>
          <w:rFonts w:hint="eastAsia"/>
          <w:b/>
        </w:rPr>
        <w:t>多了</w:t>
      </w:r>
      <w:r w:rsidRPr="000600A0">
        <w:rPr>
          <w:rFonts w:hint="eastAsia"/>
          <w:b/>
        </w:rPr>
        <w:t>，</w:t>
      </w:r>
      <w:r>
        <w:rPr>
          <w:rFonts w:hint="eastAsia"/>
          <w:b/>
        </w:rPr>
        <w:t>就</w:t>
      </w:r>
      <w:r w:rsidRPr="000600A0">
        <w:rPr>
          <w:rFonts w:hint="eastAsia"/>
          <w:b/>
        </w:rPr>
        <w:t>很容易把自己绕晕</w:t>
      </w:r>
      <w:r>
        <w:rPr>
          <w:rFonts w:hint="eastAsia"/>
          <w:b/>
        </w:rPr>
        <w:t>，实际上在你设计时，应该减少每一个变量，只考虑单一效果</w:t>
      </w:r>
      <w:r>
        <w:rPr>
          <w:rFonts w:hint="eastAsia"/>
        </w:rPr>
        <w:t>。</w:t>
      </w:r>
    </w:p>
    <w:p w14:paraId="728D5129" w14:textId="70F5F24D" w:rsidR="00D20617" w:rsidRDefault="001F74B0" w:rsidP="00D20617">
      <w:r>
        <w:rPr>
          <w:rFonts w:hint="eastAsia"/>
        </w:rPr>
        <w:t>举个例子</w:t>
      </w:r>
      <w:r w:rsidR="00D20617">
        <w:rPr>
          <w:rFonts w:hint="eastAsia"/>
        </w:rPr>
        <w:t>，下图的小爱丽丝</w:t>
      </w:r>
      <w:r>
        <w:rPr>
          <w:rFonts w:hint="eastAsia"/>
        </w:rPr>
        <w:t>，</w:t>
      </w:r>
      <w:r w:rsidR="00D20617">
        <w:rPr>
          <w:rFonts w:hint="eastAsia"/>
        </w:rPr>
        <w:t>同时具有“与玩家距离</w:t>
      </w:r>
      <w:r w:rsidR="00D20617">
        <w:rPr>
          <w:rFonts w:hint="eastAsia"/>
        </w:rPr>
        <w:t>3</w:t>
      </w:r>
      <w:r w:rsidR="00D20617">
        <w:rPr>
          <w:rFonts w:hint="eastAsia"/>
        </w:rPr>
        <w:t>”区域触发、“与玩家距离</w:t>
      </w:r>
      <w:r w:rsidR="00D20617">
        <w:t>4</w:t>
      </w:r>
      <w:r w:rsidR="00D20617">
        <w:rPr>
          <w:rFonts w:hint="eastAsia"/>
        </w:rPr>
        <w:t>”区域触发，这两个区域是相交的，当玩家突然出现在她面前时（</w:t>
      </w:r>
      <w:r w:rsidR="00D20617">
        <w:rPr>
          <w:rFonts w:hint="eastAsia"/>
        </w:rPr>
        <w:t xml:space="preserve"> </w:t>
      </w:r>
      <w:r w:rsidR="00D20617">
        <w:rPr>
          <w:rFonts w:hint="eastAsia"/>
        </w:rPr>
        <w:t>比如切换地图</w:t>
      </w:r>
      <w:r w:rsidR="00D20617">
        <w:t>/</w:t>
      </w:r>
      <w:r w:rsidR="00D20617">
        <w:rPr>
          <w:rFonts w:hint="eastAsia"/>
        </w:rPr>
        <w:t>瞬间位移），是</w:t>
      </w:r>
      <w:r w:rsidR="00D20617">
        <w:rPr>
          <w:rFonts w:hint="eastAsia"/>
        </w:rPr>
        <w:t>3</w:t>
      </w:r>
      <w:r w:rsidR="00D20617">
        <w:rPr>
          <w:rFonts w:hint="eastAsia"/>
        </w:rPr>
        <w:t>先触发还是</w:t>
      </w:r>
      <w:r w:rsidR="00D20617">
        <w:rPr>
          <w:rFonts w:hint="eastAsia"/>
        </w:rPr>
        <w:t>4</w:t>
      </w:r>
      <w:r w:rsidR="00D20617">
        <w:rPr>
          <w:rFonts w:hint="eastAsia"/>
        </w:rPr>
        <w:t>先触发？</w:t>
      </w:r>
    </w:p>
    <w:p w14:paraId="326F770D" w14:textId="77777777" w:rsidR="00D20617" w:rsidRPr="004D7C41" w:rsidRDefault="00D20617" w:rsidP="00D20617">
      <w:pPr>
        <w:jc w:val="center"/>
      </w:pPr>
      <w:r>
        <w:rPr>
          <w:noProof/>
        </w:rPr>
        <w:drawing>
          <wp:inline distT="0" distB="0" distL="0" distR="0" wp14:anchorId="5CC2A25D" wp14:editId="3FF8439A">
            <wp:extent cx="2453640" cy="1860579"/>
            <wp:effectExtent l="0" t="0" r="381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82529" cy="188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E996" w14:textId="77777777" w:rsidR="00D20617" w:rsidRPr="00F67160" w:rsidRDefault="00D20617" w:rsidP="00D20617">
      <w:r>
        <w:rPr>
          <w:rFonts w:hint="eastAsia"/>
        </w:rPr>
        <w:t>回答问题前，你不应该去想哪个先触发，</w:t>
      </w:r>
      <w:r w:rsidRPr="00F31F47">
        <w:rPr>
          <w:rFonts w:hint="eastAsia"/>
          <w:b/>
        </w:rPr>
        <w:t>而是应该想办法简化思路</w:t>
      </w:r>
      <w:r w:rsidRPr="00F67160">
        <w:rPr>
          <w:rFonts w:hint="eastAsia"/>
        </w:rPr>
        <w:t>。</w:t>
      </w:r>
    </w:p>
    <w:p w14:paraId="4AAC24B7" w14:textId="77777777" w:rsidR="00D20617" w:rsidRDefault="00D20617" w:rsidP="001F74B0">
      <w:pPr>
        <w:spacing w:after="0"/>
      </w:pPr>
      <w:r>
        <w:rPr>
          <w:rFonts w:hint="eastAsia"/>
        </w:rPr>
        <w:t>触发的流程是这样的：</w:t>
      </w:r>
      <w:r>
        <w:rPr>
          <w:rFonts w:hint="eastAsia"/>
        </w:rPr>
        <w:t xml:space="preserve"> </w:t>
      </w:r>
    </w:p>
    <w:p w14:paraId="490958D2" w14:textId="77777777" w:rsidR="00D20617" w:rsidRDefault="00D20617" w:rsidP="001F74B0">
      <w:pPr>
        <w:spacing w:after="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t>3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A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A</w:t>
      </w:r>
      <w:r>
        <w:rPr>
          <w:rFonts w:hint="eastAsia"/>
        </w:rPr>
        <w:t>的事件页</w:t>
      </w:r>
    </w:p>
    <w:p w14:paraId="06A1500D" w14:textId="77777777" w:rsidR="00D20617" w:rsidRDefault="00D20617" w:rsidP="001F74B0"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rPr>
          <w:rFonts w:hint="eastAsia"/>
        </w:rPr>
        <w:t>4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B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B</w:t>
      </w:r>
      <w:r>
        <w:rPr>
          <w:rFonts w:hint="eastAsia"/>
        </w:rPr>
        <w:t>的事件页</w:t>
      </w:r>
    </w:p>
    <w:p w14:paraId="7588BB71" w14:textId="77777777" w:rsidR="00D20617" w:rsidRDefault="00D20617" w:rsidP="001F74B0">
      <w:pPr>
        <w:spacing w:after="0"/>
      </w:pPr>
      <w:r>
        <w:rPr>
          <w:rFonts w:hint="eastAsia"/>
        </w:rPr>
        <w:t>而上面一大串的内容，简化后是这样的：</w:t>
      </w:r>
    </w:p>
    <w:p w14:paraId="198BCB26" w14:textId="77777777" w:rsidR="00D20617" w:rsidRDefault="00D20617" w:rsidP="001F74B0">
      <w:pPr>
        <w:spacing w:after="0"/>
      </w:pPr>
      <w:r>
        <w:rPr>
          <w:rFonts w:hint="eastAsia"/>
        </w:rPr>
        <w:t>与玩家</w:t>
      </w:r>
      <w:r>
        <w:rPr>
          <w:rFonts w:hint="eastAsia"/>
        </w:rPr>
        <w:t>3</w:t>
      </w:r>
      <w:r>
        <w:rPr>
          <w:rFonts w:hint="eastAsia"/>
        </w:rPr>
        <w:t>距离的事件页</w:t>
      </w:r>
    </w:p>
    <w:p w14:paraId="22FD3644" w14:textId="77777777" w:rsidR="00D20617" w:rsidRPr="00F31F47" w:rsidRDefault="00D20617" w:rsidP="001F74B0">
      <w:r>
        <w:rPr>
          <w:rFonts w:hint="eastAsia"/>
        </w:rPr>
        <w:t>与玩家</w:t>
      </w:r>
      <w:r>
        <w:t>4</w:t>
      </w:r>
      <w:r>
        <w:rPr>
          <w:rFonts w:hint="eastAsia"/>
        </w:rPr>
        <w:t>距离的事件页</w:t>
      </w:r>
    </w:p>
    <w:p w14:paraId="671790CA" w14:textId="4E57BD5A" w:rsidR="00D20617" w:rsidRDefault="00D20617" w:rsidP="00D20617">
      <w:r>
        <w:rPr>
          <w:rFonts w:hint="eastAsia"/>
        </w:rPr>
        <w:t>最后你才会发现，你写那么一大串，只是为了使得这个</w:t>
      </w:r>
      <w:r w:rsidRPr="0063534B">
        <w:rPr>
          <w:rFonts w:hint="eastAsia"/>
          <w:b/>
        </w:rPr>
        <w:t>事件</w:t>
      </w:r>
      <w:proofErr w:type="gramStart"/>
      <w:r w:rsidRPr="0063534B">
        <w:rPr>
          <w:rFonts w:hint="eastAsia"/>
          <w:b/>
        </w:rPr>
        <w:t>页具有</w:t>
      </w:r>
      <w:proofErr w:type="gramEnd"/>
      <w:r w:rsidRPr="0063534B">
        <w:rPr>
          <w:rFonts w:hint="eastAsia"/>
          <w:b/>
        </w:rPr>
        <w:t>一个特殊条件</w:t>
      </w:r>
      <w:r>
        <w:rPr>
          <w:rFonts w:hint="eastAsia"/>
        </w:rPr>
        <w:t>而已。至于谁先触发，当然是看</w:t>
      </w:r>
      <w:r w:rsidR="001F74B0">
        <w:rPr>
          <w:rFonts w:hint="eastAsia"/>
        </w:rPr>
        <w:t xml:space="preserve"> </w:t>
      </w:r>
      <w:r>
        <w:rPr>
          <w:rFonts w:hint="eastAsia"/>
        </w:rPr>
        <w:t>事件页</w:t>
      </w:r>
      <w:r w:rsidR="001F74B0">
        <w:rPr>
          <w:rFonts w:hint="eastAsia"/>
        </w:rPr>
        <w:t>顺序，</w:t>
      </w:r>
      <w:r>
        <w:rPr>
          <w:rFonts w:hint="eastAsia"/>
        </w:rPr>
        <w:t>哪个在后面哪个算了。</w:t>
      </w:r>
    </w:p>
    <w:p w14:paraId="285A61AC" w14:textId="79578327" w:rsidR="00D20617" w:rsidRDefault="00D20617" w:rsidP="00D20617">
      <w:r>
        <w:rPr>
          <w:rFonts w:hint="eastAsia"/>
          <w:b/>
        </w:rPr>
        <w:t>物体触发的</w:t>
      </w:r>
      <w:r w:rsidRPr="0063534B">
        <w:rPr>
          <w:rFonts w:hint="eastAsia"/>
          <w:b/>
        </w:rPr>
        <w:t>本质是</w:t>
      </w:r>
      <w:r>
        <w:rPr>
          <w:rFonts w:hint="eastAsia"/>
          <w:b/>
        </w:rPr>
        <w:t>切换</w:t>
      </w:r>
      <w:r w:rsidRPr="0063534B">
        <w:rPr>
          <w:rFonts w:hint="eastAsia"/>
          <w:b/>
        </w:rPr>
        <w:t>事件页，</w:t>
      </w:r>
      <w:r w:rsidR="004E3D41">
        <w:rPr>
          <w:rFonts w:hint="eastAsia"/>
          <w:b/>
        </w:rPr>
        <w:t>区域、</w:t>
      </w:r>
      <w:r w:rsidR="00451BDA">
        <w:rPr>
          <w:rFonts w:hint="eastAsia"/>
          <w:b/>
        </w:rPr>
        <w:t>关键字</w:t>
      </w:r>
      <w:r w:rsidR="004E3D41">
        <w:rPr>
          <w:rFonts w:hint="eastAsia"/>
          <w:b/>
        </w:rPr>
        <w:t>、筛选器、</w:t>
      </w:r>
      <w:r w:rsidRPr="0063534B">
        <w:rPr>
          <w:rFonts w:hint="eastAsia"/>
          <w:b/>
        </w:rPr>
        <w:t>触发</w:t>
      </w:r>
      <w:r>
        <w:rPr>
          <w:rFonts w:hint="eastAsia"/>
          <w:b/>
        </w:rPr>
        <w:t>开关</w:t>
      </w:r>
      <w:r w:rsidR="004E3D41">
        <w:rPr>
          <w:rFonts w:hint="eastAsia"/>
          <w:b/>
        </w:rPr>
        <w:t xml:space="preserve"> </w:t>
      </w:r>
      <w:r w:rsidR="004E3D41">
        <w:rPr>
          <w:rFonts w:hint="eastAsia"/>
          <w:b/>
        </w:rPr>
        <w:t>都是</w:t>
      </w:r>
      <w:r w:rsidR="00451BDA">
        <w:rPr>
          <w:rFonts w:hint="eastAsia"/>
          <w:b/>
        </w:rPr>
        <w:t>局部概念而已</w:t>
      </w:r>
      <w:r>
        <w:rPr>
          <w:rFonts w:hint="eastAsia"/>
        </w:rPr>
        <w:t>。</w:t>
      </w:r>
    </w:p>
    <w:p w14:paraId="2E61CE0A" w14:textId="77777777" w:rsidR="00D20617" w:rsidRDefault="00D20617" w:rsidP="00D20617">
      <w:pPr>
        <w:adjustRightInd/>
        <w:snapToGrid/>
        <w:spacing w:line="220" w:lineRule="atLeast"/>
      </w:pPr>
      <w:r>
        <w:br w:type="page"/>
      </w:r>
    </w:p>
    <w:p w14:paraId="6C3C7E93" w14:textId="0A3198EE" w:rsidR="00B2379A" w:rsidRDefault="00D20617" w:rsidP="00B2379A">
      <w:pPr>
        <w:pStyle w:val="2"/>
      </w:pPr>
      <w:r>
        <w:rPr>
          <w:rFonts w:hint="eastAsia"/>
        </w:rPr>
        <w:lastRenderedPageBreak/>
        <w:t>性能</w:t>
      </w:r>
      <w:r w:rsidR="00B23853">
        <w:rPr>
          <w:rFonts w:hint="eastAsia"/>
        </w:rPr>
        <w:t>消耗</w:t>
      </w:r>
    </w:p>
    <w:p w14:paraId="67D0B2C7" w14:textId="77777777" w:rsidR="00B2379A" w:rsidRPr="00D51E87" w:rsidRDefault="00B2379A" w:rsidP="00B2379A">
      <w:pPr>
        <w:pStyle w:val="3"/>
      </w:pPr>
      <w:r>
        <w:rPr>
          <w:rFonts w:hint="eastAsia"/>
        </w:rPr>
        <w:t>多次优化</w:t>
      </w:r>
    </w:p>
    <w:p w14:paraId="0AC4D910" w14:textId="0880E62F" w:rsidR="00BC0A3E" w:rsidRDefault="00BC0A3E" w:rsidP="004974A6">
      <w:r>
        <w:rPr>
          <w:rFonts w:hint="eastAsia"/>
        </w:rPr>
        <w:t>玩家接近触发的性能消耗非常考验脚本内部的算法。</w:t>
      </w:r>
    </w:p>
    <w:p w14:paraId="5ED949DC" w14:textId="2E6EC3CC" w:rsidR="00BC0A3E" w:rsidRDefault="00BC0A3E" w:rsidP="00BC0A3E">
      <w:pPr>
        <w:spacing w:after="0"/>
      </w:pPr>
      <w:r>
        <w:rPr>
          <w:rFonts w:hint="eastAsia"/>
        </w:rPr>
        <w:t>假设玩家身上有</w:t>
      </w:r>
      <w:r>
        <w:t>20</w:t>
      </w:r>
      <w:r>
        <w:rPr>
          <w:rFonts w:hint="eastAsia"/>
        </w:rPr>
        <w:t>个区域，平均每个区域有</w:t>
      </w:r>
      <w:r>
        <w:t>12</w:t>
      </w:r>
      <w:r>
        <w:rPr>
          <w:rFonts w:hint="eastAsia"/>
        </w:rPr>
        <w:t>个坐标点。每个坐标点要判断地图中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个事件是否激活触发。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帧。</w:t>
      </w:r>
    </w:p>
    <w:p w14:paraId="50F3757B" w14:textId="332B0C58" w:rsidR="00BC0A3E" w:rsidRDefault="00BC0A3E" w:rsidP="00BC0A3E">
      <w:pPr>
        <w:spacing w:after="0"/>
      </w:pPr>
      <w:r>
        <w:rPr>
          <w:rFonts w:hint="eastAsia"/>
        </w:rPr>
        <w:t>那么每秒都要计算</w:t>
      </w:r>
      <w:r>
        <w:rPr>
          <w:rFonts w:hint="eastAsia"/>
        </w:rPr>
        <w:t xml:space="preserve"> </w:t>
      </w:r>
      <w:r>
        <w:t>20</w:t>
      </w:r>
      <w:r>
        <w:rPr>
          <w:rFonts w:hint="eastAsia"/>
        </w:rPr>
        <w:t>x</w:t>
      </w:r>
      <w:r>
        <w:t>12</w:t>
      </w:r>
      <w:r>
        <w:rPr>
          <w:rFonts w:hint="eastAsia"/>
        </w:rPr>
        <w:t>x</w:t>
      </w:r>
      <w:r>
        <w:t>30</w:t>
      </w:r>
      <w:r>
        <w:rPr>
          <w:rFonts w:hint="eastAsia"/>
        </w:rPr>
        <w:t>x</w:t>
      </w:r>
      <w:r>
        <w:t xml:space="preserve">60 </w:t>
      </w:r>
      <w:r>
        <w:rPr>
          <w:rFonts w:hint="eastAsia"/>
        </w:rPr>
        <w:t>=</w:t>
      </w:r>
      <w:r>
        <w:t xml:space="preserve"> </w:t>
      </w:r>
      <w:r w:rsidR="00603692">
        <w:t>43</w:t>
      </w:r>
      <w:r>
        <w:t>2000</w:t>
      </w:r>
      <w:r>
        <w:rPr>
          <w:rFonts w:hint="eastAsia"/>
        </w:rPr>
        <w:t>次。</w:t>
      </w:r>
    </w:p>
    <w:p w14:paraId="26EED37D" w14:textId="77777777" w:rsidR="00BC0A3E" w:rsidRDefault="00BC0A3E" w:rsidP="00BC0A3E">
      <w:pPr>
        <w:snapToGrid/>
        <w:spacing w:after="0"/>
      </w:pPr>
      <w:proofErr w:type="gramStart"/>
      <w:r>
        <w:rPr>
          <w:rFonts w:hint="eastAsia"/>
        </w:rPr>
        <w:t>这计算</w:t>
      </w:r>
      <w:proofErr w:type="gramEnd"/>
      <w:r>
        <w:rPr>
          <w:rFonts w:hint="eastAsia"/>
        </w:rPr>
        <w:t>压力对于计算机来说非常大。</w:t>
      </w:r>
    </w:p>
    <w:p w14:paraId="33343A27" w14:textId="088D89EB" w:rsidR="00BC0A3E" w:rsidRDefault="004974A6" w:rsidP="00BC0A3E">
      <w:pPr>
        <w:spacing w:after="0"/>
      </w:pPr>
      <w:r>
        <w:rPr>
          <w:rFonts w:hint="eastAsia"/>
        </w:rPr>
        <w:t>经过多次版本更新优化，</w:t>
      </w:r>
      <w:r w:rsidR="00BC0A3E">
        <w:rPr>
          <w:rFonts w:hint="eastAsia"/>
        </w:rPr>
        <w:t>使用了最新的棋盘算法</w:t>
      </w:r>
      <w:r>
        <w:rPr>
          <w:rFonts w:hint="eastAsia"/>
        </w:rPr>
        <w:t>（</w:t>
      </w:r>
      <w:r>
        <w:rPr>
          <w:rFonts w:hint="eastAsia"/>
        </w:rPr>
        <w:t>v</w:t>
      </w:r>
      <w:r>
        <w:t>2.1</w:t>
      </w:r>
      <w:r>
        <w:rPr>
          <w:rFonts w:hint="eastAsia"/>
        </w:rPr>
        <w:t>版本以上）</w:t>
      </w:r>
      <w:r w:rsidR="00BC0A3E">
        <w:rPr>
          <w:rFonts w:hint="eastAsia"/>
        </w:rPr>
        <w:t>，</w:t>
      </w:r>
      <w:r>
        <w:rPr>
          <w:rFonts w:hint="eastAsia"/>
        </w:rPr>
        <w:t>此算法</w:t>
      </w:r>
      <w:r w:rsidR="00BC0A3E">
        <w:rPr>
          <w:rFonts w:hint="eastAsia"/>
        </w:rPr>
        <w:t>能将区域压缩在一起，并把事件判断次数减半。</w:t>
      </w:r>
    </w:p>
    <w:p w14:paraId="75A7B88A" w14:textId="7BC2122E" w:rsidR="00BC0A3E" w:rsidRDefault="00BC0A3E" w:rsidP="00BC0A3E">
      <w:pPr>
        <w:spacing w:after="0"/>
      </w:pPr>
      <w:r>
        <w:rPr>
          <w:rFonts w:hint="eastAsia"/>
        </w:rPr>
        <w:t>大概能减少到每秒</w:t>
      </w:r>
      <w:r w:rsidR="00603692">
        <w:t>2160</w:t>
      </w:r>
      <w:r>
        <w:t>0</w:t>
      </w:r>
      <w:r>
        <w:rPr>
          <w:rFonts w:hint="eastAsia"/>
        </w:rPr>
        <w:t>次。</w:t>
      </w:r>
    </w:p>
    <w:p w14:paraId="1D5B654C" w14:textId="0B303DAF" w:rsidR="002F66F3" w:rsidRDefault="002F66F3" w:rsidP="00BC0A3E">
      <w:pPr>
        <w:spacing w:after="0"/>
      </w:pPr>
      <w:r>
        <w:rPr>
          <w:rFonts w:hint="eastAsia"/>
        </w:rPr>
        <w:t>这个消耗对于只考虑玩家的范围情况来说，已经比较可观了</w:t>
      </w:r>
      <w:r w:rsidR="00BC0A3E">
        <w:rPr>
          <w:rFonts w:hint="eastAsia"/>
        </w:rPr>
        <w:t>。</w:t>
      </w:r>
    </w:p>
    <w:p w14:paraId="54BB1FCA" w14:textId="70BDE847" w:rsidR="00D66234" w:rsidRPr="00D66234" w:rsidRDefault="00D66234" w:rsidP="00BC0A3E">
      <w:pPr>
        <w:spacing w:after="0"/>
      </w:pPr>
      <w:r>
        <w:rPr>
          <w:rFonts w:hint="eastAsia"/>
        </w:rPr>
        <w:t>（注意这里只是举例，次数并不是真实次数，代码内部要复杂的多，实际计算量更复杂）</w:t>
      </w:r>
    </w:p>
    <w:p w14:paraId="37C13596" w14:textId="46B3B661" w:rsidR="00B2379A" w:rsidRPr="00B2379A" w:rsidRDefault="002F66F3" w:rsidP="00B2379A">
      <w:r>
        <w:rPr>
          <w:rFonts w:hint="eastAsia"/>
        </w:rPr>
        <w:t>但</w:t>
      </w:r>
      <w:r w:rsidR="00BC0A3E">
        <w:rPr>
          <w:rFonts w:hint="eastAsia"/>
        </w:rPr>
        <w:t>在设计时，</w:t>
      </w:r>
      <w:r>
        <w:rPr>
          <w:rFonts w:hint="eastAsia"/>
        </w:rPr>
        <w:t>最好</w:t>
      </w:r>
      <w:r w:rsidR="00BC0A3E">
        <w:rPr>
          <w:rFonts w:hint="eastAsia"/>
        </w:rPr>
        <w:t>尽可能减少</w:t>
      </w:r>
      <w:r w:rsidR="00BC0A3E">
        <w:rPr>
          <w:rFonts w:hint="eastAsia"/>
        </w:rPr>
        <w:t xml:space="preserve"> </w:t>
      </w:r>
      <w:r w:rsidR="00603692" w:rsidRPr="00603692">
        <w:rPr>
          <w:rFonts w:hint="eastAsia"/>
          <w:b/>
          <w:bCs/>
        </w:rPr>
        <w:t>地图</w:t>
      </w:r>
      <w:r w:rsidR="00BC0A3E" w:rsidRPr="00603692">
        <w:rPr>
          <w:rFonts w:hint="eastAsia"/>
          <w:b/>
          <w:bCs/>
        </w:rPr>
        <w:t>事件数量</w:t>
      </w:r>
      <w:r w:rsidR="00BC0A3E" w:rsidRPr="00DF4BBB">
        <w:rPr>
          <w:rFonts w:hint="eastAsia"/>
          <w:b/>
          <w:bCs/>
        </w:rPr>
        <w:t>、</w:t>
      </w:r>
      <w:r w:rsidR="00603692">
        <w:rPr>
          <w:rFonts w:hint="eastAsia"/>
          <w:b/>
          <w:bCs/>
        </w:rPr>
        <w:t>玩家</w:t>
      </w:r>
      <w:r w:rsidR="00BC0A3E" w:rsidRPr="00DF4BBB">
        <w:rPr>
          <w:rFonts w:hint="eastAsia"/>
          <w:b/>
          <w:bCs/>
        </w:rPr>
        <w:t>区域数量、区域的坐标点数量</w:t>
      </w:r>
      <w:r w:rsidR="00BC0A3E">
        <w:rPr>
          <w:rFonts w:hint="eastAsia"/>
        </w:rPr>
        <w:t>。</w:t>
      </w:r>
    </w:p>
    <w:p w14:paraId="60E23858" w14:textId="77777777" w:rsidR="00D20617" w:rsidRPr="00D51E87" w:rsidRDefault="00D20617" w:rsidP="00D20617">
      <w:pPr>
        <w:pStyle w:val="3"/>
      </w:pPr>
      <w:r>
        <w:rPr>
          <w:rFonts w:hint="eastAsia"/>
        </w:rPr>
        <w:t>查看方式</w:t>
      </w:r>
    </w:p>
    <w:p w14:paraId="61987CEE" w14:textId="01AC70B6" w:rsidR="00D20617" w:rsidRPr="003E2B7C" w:rsidRDefault="00D20617" w:rsidP="003A6860">
      <w:pPr>
        <w:spacing w:after="0"/>
      </w:pPr>
      <w:r w:rsidRPr="003E2B7C">
        <w:rPr>
          <w:rFonts w:hint="eastAsia"/>
        </w:rPr>
        <w:t>一般</w:t>
      </w:r>
      <w:r w:rsidR="003A6860">
        <w:rPr>
          <w:rFonts w:hint="eastAsia"/>
        </w:rPr>
        <w:t>的电脑中</w:t>
      </w:r>
      <w:r w:rsidRPr="003E2B7C">
        <w:rPr>
          <w:rFonts w:hint="eastAsia"/>
        </w:rPr>
        <w:t>，地图中同时放</w:t>
      </w:r>
      <w:r w:rsidRPr="003E2B7C">
        <w:rPr>
          <w:rFonts w:hint="eastAsia"/>
        </w:rPr>
        <w:t>3</w:t>
      </w:r>
      <w:r w:rsidRPr="003E2B7C">
        <w:t>00</w:t>
      </w:r>
      <w:r w:rsidRPr="003E2B7C">
        <w:rPr>
          <w:rFonts w:hint="eastAsia"/>
        </w:rPr>
        <w:t>个事件，不会引起</w:t>
      </w:r>
      <w:r w:rsidR="003A6860">
        <w:rPr>
          <w:rFonts w:hint="eastAsia"/>
        </w:rPr>
        <w:t>特别的</w:t>
      </w:r>
      <w:r w:rsidRPr="003E2B7C">
        <w:rPr>
          <w:rFonts w:hint="eastAsia"/>
        </w:rPr>
        <w:t>卡顿。</w:t>
      </w:r>
    </w:p>
    <w:p w14:paraId="31FDA50E" w14:textId="4F6CA3AC" w:rsidR="00D20617" w:rsidRPr="003E2B7C" w:rsidRDefault="003A6860" w:rsidP="003A6860">
      <w:pPr>
        <w:spacing w:after="0"/>
        <w:rPr>
          <w:b/>
        </w:rPr>
      </w:pPr>
      <w:r>
        <w:rPr>
          <w:rFonts w:hint="eastAsia"/>
          <w:b/>
        </w:rPr>
        <w:t>但</w:t>
      </w:r>
      <w:r w:rsidR="00D20617" w:rsidRPr="003E2B7C">
        <w:rPr>
          <w:rFonts w:hint="eastAsia"/>
          <w:b/>
        </w:rPr>
        <w:t>手机的能力就不行了，最多</w:t>
      </w:r>
      <w:r w:rsidR="00D20617" w:rsidRPr="003E2B7C">
        <w:rPr>
          <w:rFonts w:hint="eastAsia"/>
          <w:b/>
        </w:rPr>
        <w:t>10</w:t>
      </w:r>
      <w:r w:rsidR="00D20617" w:rsidRPr="003E2B7C">
        <w:rPr>
          <w:b/>
        </w:rPr>
        <w:t>0</w:t>
      </w:r>
      <w:r w:rsidR="00D20617" w:rsidRPr="003E2B7C">
        <w:rPr>
          <w:rFonts w:hint="eastAsia"/>
          <w:b/>
        </w:rPr>
        <w:t>个事件，不然超级卡。</w:t>
      </w:r>
    </w:p>
    <w:p w14:paraId="6AB1E7D2" w14:textId="77777777" w:rsidR="00D20617" w:rsidRPr="003E2B7C" w:rsidRDefault="00D20617" w:rsidP="00D20617">
      <w:r w:rsidRPr="003E2B7C">
        <w:rPr>
          <w:rFonts w:hint="eastAsia"/>
        </w:rPr>
        <w:t>（</w:t>
      </w:r>
      <w:r w:rsidRPr="003E2B7C">
        <w:rPr>
          <w:rFonts w:hint="eastAsia"/>
        </w:rPr>
        <w:t>fps 30</w:t>
      </w:r>
      <w:r w:rsidRPr="003E2B7C">
        <w:rPr>
          <w:rFonts w:hint="eastAsia"/>
        </w:rPr>
        <w:t>帧以上都属于流畅运行，在游戏时按</w:t>
      </w:r>
      <w:r w:rsidRPr="003E2B7C">
        <w:rPr>
          <w:rFonts w:hint="eastAsia"/>
        </w:rPr>
        <w:t>F2</w:t>
      </w:r>
      <w:r w:rsidRPr="003E2B7C">
        <w:rPr>
          <w:rFonts w:hint="eastAsia"/>
        </w:rPr>
        <w:t>可以查看帧数。）</w:t>
      </w:r>
    </w:p>
    <w:p w14:paraId="05E6FD46" w14:textId="656DE231" w:rsidR="00D20617" w:rsidRPr="003E2B7C" w:rsidRDefault="003A6860" w:rsidP="003A6860">
      <w:pPr>
        <w:spacing w:after="0"/>
      </w:pPr>
      <w:r>
        <w:rPr>
          <w:rFonts w:hint="eastAsia"/>
        </w:rPr>
        <w:t>你可以按</w:t>
      </w:r>
      <w:proofErr w:type="spellStart"/>
      <w:r>
        <w:rPr>
          <w:rFonts w:hint="eastAsia"/>
        </w:rPr>
        <w:t>Ctrl+</w:t>
      </w:r>
      <w:r>
        <w:t>Shift+Esc</w:t>
      </w:r>
      <w:proofErr w:type="spellEnd"/>
      <w:r>
        <w:rPr>
          <w:rFonts w:hint="eastAsia"/>
        </w:rPr>
        <w:t>打开任务管理器，然后去</w:t>
      </w:r>
      <w:r w:rsidRPr="001A66E2">
        <w:rPr>
          <w:rFonts w:hint="eastAsia"/>
          <w:color w:val="00B050"/>
        </w:rPr>
        <w:t>物体</w:t>
      </w:r>
      <w:r w:rsidR="001A66E2" w:rsidRPr="001A66E2">
        <w:rPr>
          <w:rFonts w:hint="eastAsia"/>
          <w:color w:val="00B050"/>
        </w:rPr>
        <w:t>触发</w:t>
      </w:r>
      <w:r w:rsidRPr="001A66E2">
        <w:rPr>
          <w:rFonts w:hint="eastAsia"/>
          <w:color w:val="00B050"/>
        </w:rPr>
        <w:t>管理层</w:t>
      </w:r>
      <w:r>
        <w:rPr>
          <w:rFonts w:hint="eastAsia"/>
        </w:rPr>
        <w:t>的</w:t>
      </w:r>
      <w:r>
        <w:rPr>
          <w:rFonts w:hint="eastAsia"/>
        </w:rPr>
        <w:t>7</w:t>
      </w:r>
      <w:r>
        <w:t>6</w:t>
      </w:r>
      <w:r>
        <w:rPr>
          <w:rFonts w:hint="eastAsia"/>
        </w:rPr>
        <w:t>个亮片那里转悠，看看</w:t>
      </w:r>
      <w:r>
        <w:rPr>
          <w:rFonts w:hint="eastAsia"/>
        </w:rPr>
        <w:t>CPU</w:t>
      </w:r>
      <w:r>
        <w:rPr>
          <w:rFonts w:hint="eastAsia"/>
        </w:rPr>
        <w:t>的情况，</w:t>
      </w:r>
      <w:r w:rsidR="00D20617" w:rsidRPr="003E2B7C">
        <w:rPr>
          <w:rFonts w:hint="eastAsia"/>
        </w:rPr>
        <w:t>CPU</w:t>
      </w:r>
      <w:r w:rsidR="00D20617" w:rsidRPr="003E2B7C">
        <w:rPr>
          <w:rFonts w:hint="eastAsia"/>
        </w:rPr>
        <w:t>最高峰为游戏载入时的情况，次高峰为进入地图时的情况。</w:t>
      </w:r>
    </w:p>
    <w:p w14:paraId="530F7D5F" w14:textId="65206BBE" w:rsidR="00D20617" w:rsidRPr="003E2B7C" w:rsidRDefault="00D20617" w:rsidP="003A6860">
      <w:pPr>
        <w:spacing w:after="0"/>
        <w:jc w:val="center"/>
      </w:pPr>
      <w:r w:rsidRPr="003E2B7C">
        <w:rPr>
          <w:noProof/>
        </w:rPr>
        <w:drawing>
          <wp:inline distT="0" distB="0" distL="0" distR="0" wp14:anchorId="51A2887D" wp14:editId="304640A9">
            <wp:extent cx="4831080" cy="2313256"/>
            <wp:effectExtent l="0" t="0" r="7620" b="0"/>
            <wp:docPr id="13" name="图片 13" descr="C:\Users\lenovo\AppData\Roaming\Tencent\Users\1355126171\QQ\WinTemp\RichOle\$L)UDX9VWQ$HM0RTRQ(UQ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$L)UDX9VWQ$HM0RTRQ(UQZK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218" cy="2338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EC1F7" w14:textId="0E3A2ED6" w:rsidR="00D20617" w:rsidRPr="003E2B7C" w:rsidRDefault="00D20617" w:rsidP="003A6860">
      <w:pPr>
        <w:spacing w:after="0"/>
      </w:pPr>
      <w:r w:rsidRPr="003E2B7C">
        <w:rPr>
          <w:rFonts w:hint="eastAsia"/>
        </w:rPr>
        <w:t>具体性能的分数与消耗，可以去看看“性能测试统计表</w:t>
      </w:r>
      <w:r w:rsidRPr="003E2B7C">
        <w:rPr>
          <w:rFonts w:hint="eastAsia"/>
        </w:rPr>
        <w:t>.xlsx</w:t>
      </w:r>
      <w:r w:rsidRPr="003E2B7C">
        <w:rPr>
          <w:rFonts w:hint="eastAsia"/>
        </w:rPr>
        <w:t>”。</w:t>
      </w:r>
    </w:p>
    <w:p w14:paraId="30E3E01F" w14:textId="77777777" w:rsidR="00D20617" w:rsidRDefault="00D20617" w:rsidP="00D20617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14:paraId="57D92E56" w14:textId="13756B32" w:rsidR="007357A4" w:rsidRPr="00424C8A" w:rsidRDefault="00D20617" w:rsidP="00424C8A">
      <w:pPr>
        <w:pStyle w:val="2"/>
      </w:pPr>
      <w:bookmarkStart w:id="24" w:name="_Hlk103241153"/>
      <w:r>
        <w:rPr>
          <w:rFonts w:hint="eastAsia"/>
        </w:rPr>
        <w:lastRenderedPageBreak/>
        <w:t>从零开始设计</w:t>
      </w:r>
      <w:bookmarkEnd w:id="24"/>
      <w:r w:rsidR="00D40787">
        <w:rPr>
          <w:rFonts w:hint="eastAsia"/>
        </w:rPr>
        <w:t>（DIY）</w:t>
      </w:r>
    </w:p>
    <w:p w14:paraId="5C9B9DB8" w14:textId="4F0AFB00" w:rsidR="007357A4" w:rsidRPr="00D51E87" w:rsidRDefault="00F535B7" w:rsidP="007357A4">
      <w:pPr>
        <w:pStyle w:val="3"/>
      </w:pPr>
      <w:r>
        <w:rPr>
          <w:rFonts w:hint="eastAsia"/>
        </w:rPr>
        <w:t>看见玩家就</w:t>
      </w:r>
      <w:r w:rsidR="003854FB">
        <w:rPr>
          <w:rFonts w:hint="eastAsia"/>
        </w:rPr>
        <w:t>逃/</w:t>
      </w:r>
      <w:r w:rsidR="00C410BC">
        <w:rPr>
          <w:rFonts w:hint="eastAsia"/>
        </w:rPr>
        <w:t>看见玩家就</w:t>
      </w:r>
      <w:r w:rsidR="00737EF2">
        <w:rPr>
          <w:rFonts w:hint="eastAsia"/>
        </w:rPr>
        <w:t>抓</w:t>
      </w:r>
      <w:r>
        <w:rPr>
          <w:rFonts w:hint="eastAsia"/>
        </w:rPr>
        <w:t>的</w:t>
      </w:r>
      <w:r w:rsidR="00BD7DDE">
        <w:rPr>
          <w:rFonts w:hint="eastAsia"/>
        </w:rPr>
        <w:t>小爱丽丝</w:t>
      </w:r>
    </w:p>
    <w:p w14:paraId="0ACA8D4E" w14:textId="512DFDD1" w:rsidR="00E71C5D" w:rsidRPr="00EA21AA" w:rsidRDefault="00E71C5D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t>1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Pr="00EA21AA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179B983E" w14:textId="1D91B56C" w:rsidR="00E71C5D" w:rsidRDefault="00E71C5D" w:rsidP="00E71C5D">
      <w:pPr>
        <w:spacing w:after="0"/>
        <w:rPr>
          <w:color w:val="0070C0"/>
        </w:rPr>
      </w:pPr>
      <w:r>
        <w:rPr>
          <w:rFonts w:hint="eastAsia"/>
          <w:color w:val="0070C0"/>
        </w:rPr>
        <w:t>此功能虽然老生常谈了，但是其中的逻辑并不简单，尤其在事件接近触发加入后</w:t>
      </w:r>
      <w:r w:rsidR="007E7C64">
        <w:rPr>
          <w:rFonts w:hint="eastAsia"/>
          <w:color w:val="0070C0"/>
        </w:rPr>
        <w:t>，概念非常容易混淆</w:t>
      </w:r>
      <w:r w:rsidRPr="009874AF">
        <w:rPr>
          <w:rFonts w:hint="eastAsia"/>
          <w:color w:val="0070C0"/>
        </w:rPr>
        <w:t>。</w:t>
      </w:r>
    </w:p>
    <w:p w14:paraId="472C5120" w14:textId="32A86036" w:rsidR="00E71C5D" w:rsidRPr="009874AF" w:rsidRDefault="00E71C5D" w:rsidP="00E71C5D">
      <w:pPr>
        <w:rPr>
          <w:color w:val="0070C0"/>
        </w:rPr>
      </w:pPr>
      <w:r>
        <w:rPr>
          <w:rFonts w:hint="eastAsia"/>
          <w:color w:val="0070C0"/>
        </w:rPr>
        <w:t>你必须先想好要做的功能，再去寻找挖掘其中的限制条件，构建设计思路</w:t>
      </w:r>
      <w:r w:rsidRPr="009874AF">
        <w:rPr>
          <w:rFonts w:hint="eastAsia"/>
          <w:color w:val="0070C0"/>
        </w:rPr>
        <w:t>。</w:t>
      </w:r>
    </w:p>
    <w:p w14:paraId="0A3100DC" w14:textId="3B3EEE06" w:rsidR="00266AD9" w:rsidRDefault="00E71C5D" w:rsidP="00266AD9">
      <w:pPr>
        <w:spacing w:after="0"/>
      </w:pPr>
      <w:r>
        <w:rPr>
          <w:rFonts w:hint="eastAsia"/>
        </w:rPr>
        <w:t>这里，作者我打算制作一个小爱丽丝事件，事件看见玩家</w:t>
      </w:r>
      <w:r w:rsidR="00266AD9">
        <w:rPr>
          <w:rFonts w:hint="eastAsia"/>
        </w:rPr>
        <w:t>，就赶紧逃跑。</w:t>
      </w:r>
    </w:p>
    <w:p w14:paraId="681DDC5C" w14:textId="4FA2ACCB" w:rsidR="007357A4" w:rsidRPr="00D068DC" w:rsidRDefault="00D068DC" w:rsidP="00D068DC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068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7BC6B0A" wp14:editId="590F057A">
            <wp:extent cx="2024458" cy="1371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945" cy="1373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B80AF" w14:textId="2F57F2A4" w:rsidR="003C4388" w:rsidRPr="00EA21AA" w:rsidRDefault="003C4388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t>2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Pr="00EA21AA">
        <w:rPr>
          <w:rFonts w:ascii="微软雅黑" w:eastAsia="微软雅黑" w:hAnsi="微软雅黑" w:hint="eastAsia"/>
          <w:sz w:val="22"/>
          <w:szCs w:val="22"/>
        </w:rPr>
        <w:t>结构</w:t>
      </w:r>
      <w:r w:rsidR="00EA21AA">
        <w:rPr>
          <w:rFonts w:ascii="微软雅黑" w:eastAsia="微软雅黑" w:hAnsi="微软雅黑" w:hint="eastAsia"/>
          <w:sz w:val="22"/>
          <w:szCs w:val="22"/>
        </w:rPr>
        <w:t>规划/流程梳理</w:t>
      </w:r>
    </w:p>
    <w:p w14:paraId="08393539" w14:textId="0FDAA648" w:rsidR="003C4388" w:rsidRDefault="003C4388" w:rsidP="006444FA">
      <w:pPr>
        <w:adjustRightInd/>
        <w:spacing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这里，“看见玩家”的定义是什么？</w:t>
      </w:r>
    </w:p>
    <w:p w14:paraId="08E28698" w14:textId="53E6B40F" w:rsidR="00AA571E" w:rsidRDefault="00AA571E" w:rsidP="00D068DC">
      <w:pPr>
        <w:adjustRightIn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这种“看见”有两种定义：</w:t>
      </w:r>
    </w:p>
    <w:p w14:paraId="54967BB7" w14:textId="2C14F446" w:rsidR="00D068DC" w:rsidRDefault="00D068DC" w:rsidP="00D068DC">
      <w:pPr>
        <w:adjustRightIn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一种是玩家接近到事件一定的距离后，事件产生了警觉。</w:t>
      </w:r>
    </w:p>
    <w:p w14:paraId="3B1A866E" w14:textId="6EA7B35C" w:rsidR="00AA571E" w:rsidRPr="00E71C5D" w:rsidRDefault="00D068DC" w:rsidP="00D068DC">
      <w:pPr>
        <w:adjustRightIn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另</w:t>
      </w:r>
      <w:r w:rsidR="00AA571E">
        <w:rPr>
          <w:rFonts w:ascii="微软雅黑" w:hAnsi="微软雅黑" w:hint="eastAsia"/>
        </w:rPr>
        <w:t>一种是事件通过视野范围，真的看见了玩家。</w:t>
      </w:r>
    </w:p>
    <w:p w14:paraId="635C947B" w14:textId="5E949C69" w:rsidR="00424C8A" w:rsidRDefault="00D068DC" w:rsidP="006444FA">
      <w:pPr>
        <w:adjustRightInd/>
        <w:spacing w:after="0" w:line="220" w:lineRule="atLeast"/>
        <w:jc w:val="center"/>
        <w:rPr>
          <w:rFonts w:ascii="微软雅黑" w:hAnsi="微软雅黑"/>
        </w:rPr>
      </w:pPr>
      <w:r w:rsidRPr="00FD57A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0056B2A" wp14:editId="46B703A0">
            <wp:extent cx="2637154" cy="18135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023" cy="1818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</w:rPr>
        <w:t xml:space="preserve"> </w:t>
      </w:r>
      <w:r w:rsidRPr="001968F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DB0BC9" wp14:editId="6CAF46B5">
            <wp:extent cx="2278380" cy="1825199"/>
            <wp:effectExtent l="0" t="0" r="762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326" cy="1836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9EFA2" w14:textId="23E12A64" w:rsidR="00424C8A" w:rsidRDefault="006444FA" w:rsidP="006444FA">
      <w:pPr>
        <w:spacing w:after="0"/>
      </w:pPr>
      <w:r>
        <w:rPr>
          <w:rFonts w:hint="eastAsia"/>
        </w:rPr>
        <w:t>前者，即</w:t>
      </w:r>
      <w:r>
        <w:rPr>
          <w:rFonts w:hint="eastAsia"/>
        </w:rPr>
        <w:t xml:space="preserve"> </w:t>
      </w:r>
      <w:r w:rsidRPr="006444FA">
        <w:rPr>
          <w:rFonts w:hint="eastAsia"/>
          <w:b/>
          <w:bCs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进入了玩家的范围，玩家触发了</w:t>
      </w:r>
      <w:r>
        <w:rPr>
          <w:rFonts w:hint="eastAsia"/>
        </w:rPr>
        <w:t xml:space="preserve"> </w:t>
      </w:r>
      <w:r w:rsidRPr="006444FA">
        <w:rPr>
          <w:rFonts w:hint="eastAsia"/>
          <w:b/>
          <w:bCs/>
        </w:rPr>
        <w:t>目标事件</w:t>
      </w:r>
      <w:r>
        <w:rPr>
          <w:rFonts w:hint="eastAsia"/>
        </w:rPr>
        <w:t>。</w:t>
      </w:r>
    </w:p>
    <w:p w14:paraId="10240224" w14:textId="33EA3A23" w:rsidR="006444FA" w:rsidRDefault="006444FA" w:rsidP="00AE0D99">
      <w:r>
        <w:rPr>
          <w:rFonts w:hint="eastAsia"/>
        </w:rPr>
        <w:t>此功能，当前插件能实现，关系可见：</w:t>
      </w:r>
      <w:hyperlink w:anchor="_区域主体关系" w:history="1">
        <w:r w:rsidRPr="006444FA">
          <w:rPr>
            <w:rStyle w:val="a4"/>
            <w:rFonts w:hint="eastAsia"/>
          </w:rPr>
          <w:t>区域主体关系</w:t>
        </w:r>
      </w:hyperlink>
      <w:r>
        <w:t xml:space="preserve"> </w:t>
      </w:r>
      <w:r>
        <w:rPr>
          <w:rFonts w:hint="eastAsia"/>
        </w:rPr>
        <w:t>。</w:t>
      </w:r>
    </w:p>
    <w:p w14:paraId="67D621C1" w14:textId="280AB327" w:rsidR="006444FA" w:rsidRDefault="006444FA" w:rsidP="006444FA">
      <w:pPr>
        <w:spacing w:after="0"/>
      </w:pPr>
      <w:r>
        <w:rPr>
          <w:rFonts w:hint="eastAsia"/>
        </w:rPr>
        <w:t>后者，即</w:t>
      </w:r>
      <w:r>
        <w:rPr>
          <w:rFonts w:hint="eastAsia"/>
        </w:rPr>
        <w:t xml:space="preserve"> </w:t>
      </w:r>
      <w:r>
        <w:rPr>
          <w:rFonts w:hint="eastAsia"/>
        </w:rPr>
        <w:t>玩家进入了</w:t>
      </w:r>
      <w:r>
        <w:rPr>
          <w:rFonts w:hint="eastAsia"/>
        </w:rPr>
        <w:t xml:space="preserve"> </w:t>
      </w:r>
      <w:r w:rsidRPr="006444FA">
        <w:rPr>
          <w:rFonts w:hint="eastAsia"/>
          <w:b/>
          <w:bCs/>
        </w:rPr>
        <w:t>主动事件</w:t>
      </w:r>
      <w:r>
        <w:rPr>
          <w:rFonts w:hint="eastAsia"/>
        </w:rPr>
        <w:t xml:space="preserve"> </w:t>
      </w:r>
      <w:r>
        <w:rPr>
          <w:rFonts w:hint="eastAsia"/>
        </w:rPr>
        <w:t>的范围内，玩家触发了</w:t>
      </w:r>
      <w:r>
        <w:rPr>
          <w:rFonts w:hint="eastAsia"/>
        </w:rPr>
        <w:t xml:space="preserve"> </w:t>
      </w:r>
      <w:r w:rsidRPr="006444FA">
        <w:rPr>
          <w:rFonts w:hint="eastAsia"/>
          <w:b/>
          <w:bCs/>
        </w:rPr>
        <w:t>主动事件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。</w:t>
      </w:r>
    </w:p>
    <w:p w14:paraId="4CBEBC5B" w14:textId="77777777" w:rsidR="006444FA" w:rsidRDefault="006444FA" w:rsidP="006444FA">
      <w:pPr>
        <w:spacing w:after="0"/>
      </w:pPr>
      <w:r>
        <w:rPr>
          <w:rFonts w:hint="eastAsia"/>
        </w:rPr>
        <w:t>此功能，当前插件不能实现，</w:t>
      </w:r>
    </w:p>
    <w:p w14:paraId="13F612AB" w14:textId="18993269" w:rsidR="006444FA" w:rsidRDefault="006444FA" w:rsidP="00FC720A">
      <w:pPr>
        <w:spacing w:after="0"/>
      </w:pPr>
      <w:r>
        <w:rPr>
          <w:rFonts w:hint="eastAsia"/>
        </w:rPr>
        <w:t>你应该去看“</w:t>
      </w:r>
      <w:r w:rsidR="00FC720A" w:rsidRPr="00FC720A">
        <w:rPr>
          <w:rFonts w:hint="eastAsia"/>
          <w:color w:val="0070C0"/>
        </w:rPr>
        <w:t>9</w:t>
      </w:r>
      <w:r w:rsidR="00FC720A" w:rsidRPr="00FC720A">
        <w:rPr>
          <w:color w:val="0070C0"/>
        </w:rPr>
        <w:t>.</w:t>
      </w:r>
      <w:r w:rsidR="00FC720A" w:rsidRPr="00FC720A">
        <w:rPr>
          <w:rFonts w:hint="eastAsia"/>
          <w:color w:val="0070C0"/>
        </w:rPr>
        <w:t>物体触发</w:t>
      </w:r>
      <w:r w:rsidR="00FC720A" w:rsidRPr="00FC720A">
        <w:rPr>
          <w:rFonts w:hint="eastAsia"/>
          <w:color w:val="0070C0"/>
        </w:rPr>
        <w:t xml:space="preserve"> </w:t>
      </w:r>
      <w:r w:rsidR="00FC720A" w:rsidRPr="00FC720A">
        <w:rPr>
          <w:color w:val="0070C0"/>
        </w:rPr>
        <w:t xml:space="preserve">&gt; </w:t>
      </w:r>
      <w:r w:rsidRPr="00FC720A">
        <w:rPr>
          <w:rFonts w:hint="eastAsia"/>
          <w:color w:val="0070C0"/>
        </w:rPr>
        <w:t>关于事件接近触发</w:t>
      </w:r>
      <w:r w:rsidRPr="00FC720A">
        <w:rPr>
          <w:rFonts w:hint="eastAsia"/>
          <w:color w:val="0070C0"/>
        </w:rPr>
        <w:t>.docx</w:t>
      </w:r>
      <w:r>
        <w:rPr>
          <w:rFonts w:hint="eastAsia"/>
        </w:rPr>
        <w:t>”中的设计章节</w:t>
      </w:r>
      <w:r>
        <w:rPr>
          <w:rFonts w:hint="eastAsia"/>
        </w:rPr>
        <w:t xml:space="preserve"> </w:t>
      </w:r>
      <w:r w:rsidRPr="006444FA">
        <w:rPr>
          <w:rFonts w:hint="eastAsia"/>
          <w:color w:val="0070C0"/>
        </w:rPr>
        <w:t>小爱丽</w:t>
      </w:r>
      <w:proofErr w:type="gramStart"/>
      <w:r w:rsidRPr="006444FA">
        <w:rPr>
          <w:rFonts w:hint="eastAsia"/>
          <w:color w:val="0070C0"/>
        </w:rPr>
        <w:t>丝看见</w:t>
      </w:r>
      <w:proofErr w:type="gramEnd"/>
      <w:r w:rsidRPr="006444FA">
        <w:rPr>
          <w:rFonts w:hint="eastAsia"/>
          <w:color w:val="0070C0"/>
        </w:rPr>
        <w:t>玩家后打招呼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39B64912" w14:textId="2A0A7278" w:rsidR="006444FA" w:rsidRPr="00EA21AA" w:rsidRDefault="006444FA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="00AE0D99" w:rsidRPr="00EA21AA">
        <w:rPr>
          <w:rFonts w:ascii="微软雅黑" w:eastAsia="微软雅黑" w:hAnsi="微软雅黑" w:hint="eastAsia"/>
          <w:sz w:val="22"/>
          <w:szCs w:val="22"/>
        </w:rPr>
        <w:t>区域设置</w:t>
      </w:r>
    </w:p>
    <w:p w14:paraId="61BE318D" w14:textId="77777777" w:rsidR="00AE0D99" w:rsidRDefault="00AE0D99" w:rsidP="00AE0D99">
      <w:pPr>
        <w:adjustRightInd/>
        <w:spacing w:after="0"/>
      </w:pPr>
      <w:r>
        <w:rPr>
          <w:rFonts w:hint="eastAsia"/>
        </w:rPr>
        <w:t>当你确认了使用</w:t>
      </w:r>
      <w:r>
        <w:rPr>
          <w:rFonts w:hint="eastAsia"/>
        </w:rPr>
        <w:t xml:space="preserve"> </w:t>
      </w:r>
      <w:r>
        <w:rPr>
          <w:rFonts w:hint="eastAsia"/>
        </w:rPr>
        <w:t>玩家接近触发</w:t>
      </w:r>
      <w:r>
        <w:rPr>
          <w:rFonts w:hint="eastAsia"/>
        </w:rPr>
        <w:t xml:space="preserve"> </w:t>
      </w:r>
      <w:r>
        <w:rPr>
          <w:rFonts w:hint="eastAsia"/>
        </w:rPr>
        <w:t>后，</w:t>
      </w:r>
    </w:p>
    <w:p w14:paraId="7972E8D6" w14:textId="141E4279" w:rsidR="006444FA" w:rsidRDefault="00AE0D99" w:rsidP="00AE0D99">
      <w:pPr>
        <w:adjustRightInd/>
        <w:spacing w:after="0"/>
      </w:pPr>
      <w:r>
        <w:rPr>
          <w:rFonts w:hint="eastAsia"/>
        </w:rPr>
        <w:t>相关设置，直接可以从插件中进行编辑设置。</w:t>
      </w:r>
    </w:p>
    <w:p w14:paraId="67E8DB92" w14:textId="1786CD0C" w:rsidR="00AE0D99" w:rsidRPr="00335E42" w:rsidRDefault="00AE0D99" w:rsidP="00AE0D99">
      <w:pPr>
        <w:adjustRightInd/>
        <w:spacing w:after="0"/>
      </w:pPr>
      <w:r>
        <w:rPr>
          <w:rFonts w:hint="eastAsia"/>
        </w:rPr>
        <w:t>因为所有区域都是直接绑定与玩家的，因此只需要添加</w:t>
      </w:r>
      <w:r w:rsidR="00F764D7">
        <w:rPr>
          <w:rFonts w:hint="eastAsia"/>
        </w:rPr>
        <w:t>触发</w:t>
      </w:r>
      <w:r>
        <w:rPr>
          <w:rFonts w:hint="eastAsia"/>
        </w:rPr>
        <w:t>即可。</w:t>
      </w:r>
    </w:p>
    <w:p w14:paraId="04DC5B2C" w14:textId="6FBC38C6" w:rsidR="00AE0D99" w:rsidRDefault="00AE0D99" w:rsidP="00335E4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4838409" wp14:editId="7CF3C66B">
            <wp:extent cx="2303145" cy="1724378"/>
            <wp:effectExtent l="0" t="0" r="190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594" cy="17284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BE54CA">
        <w:rPr>
          <w:rFonts w:ascii="宋体" w:eastAsia="宋体" w:hAnsi="宋体" w:cs="宋体" w:hint="eastAsia"/>
          <w:sz w:val="24"/>
          <w:szCs w:val="24"/>
        </w:rPr>
        <w:t xml:space="preserve"> </w:t>
      </w:r>
      <w:r w:rsidR="00BE54CA" w:rsidRPr="00BE54C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FA8656B" wp14:editId="4F2A980A">
            <wp:extent cx="2453640" cy="1745934"/>
            <wp:effectExtent l="0" t="0" r="381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747" cy="1760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EFF87B" w14:textId="77777777" w:rsidR="00335E42" w:rsidRDefault="00335E42" w:rsidP="00335E42">
      <w:pPr>
        <w:spacing w:after="0"/>
        <w:rPr>
          <w:color w:val="0070C0"/>
        </w:rPr>
      </w:pPr>
      <w:r w:rsidRPr="00FC720A">
        <w:rPr>
          <w:rFonts w:hint="eastAsia"/>
        </w:rPr>
        <w:t>区域形状的概念可以去了解下</w:t>
      </w:r>
      <w:r w:rsidRPr="00FC720A">
        <w:rPr>
          <w:rFonts w:hint="eastAsia"/>
        </w:rPr>
        <w:t xml:space="preserve"> </w:t>
      </w:r>
      <w:r w:rsidRPr="00C202A4">
        <w:rPr>
          <w:rFonts w:hint="eastAsia"/>
          <w:color w:val="0070C0"/>
        </w:rPr>
        <w:t>“</w:t>
      </w:r>
      <w:r w:rsidRPr="00C202A4">
        <w:rPr>
          <w:color w:val="0070C0"/>
        </w:rPr>
        <w:t>9.</w:t>
      </w:r>
      <w:r w:rsidRPr="00C202A4">
        <w:rPr>
          <w:rFonts w:hint="eastAsia"/>
          <w:color w:val="0070C0"/>
        </w:rPr>
        <w:t>物体触发</w:t>
      </w:r>
      <w:r w:rsidRPr="00C202A4">
        <w:rPr>
          <w:rFonts w:hint="eastAsia"/>
          <w:color w:val="0070C0"/>
        </w:rPr>
        <w:t xml:space="preserve"> &gt; </w:t>
      </w:r>
      <w:r w:rsidRPr="00C202A4">
        <w:rPr>
          <w:rFonts w:hint="eastAsia"/>
          <w:color w:val="0070C0"/>
        </w:rPr>
        <w:t>关于物体触发</w:t>
      </w:r>
      <w:r w:rsidRPr="00C202A4">
        <w:rPr>
          <w:rFonts w:hint="eastAsia"/>
          <w:color w:val="0070C0"/>
        </w:rPr>
        <w:t>-</w:t>
      </w:r>
      <w:r w:rsidRPr="00C202A4">
        <w:rPr>
          <w:rFonts w:hint="eastAsia"/>
          <w:color w:val="0070C0"/>
        </w:rPr>
        <w:t>固定区域</w:t>
      </w:r>
      <w:r w:rsidRPr="00C202A4">
        <w:rPr>
          <w:rFonts w:hint="eastAsia"/>
          <w:color w:val="0070C0"/>
        </w:rPr>
        <w:t>.docx</w:t>
      </w:r>
      <w:r w:rsidRPr="00C202A4">
        <w:rPr>
          <w:rFonts w:hint="eastAsia"/>
          <w:color w:val="0070C0"/>
        </w:rPr>
        <w:t>”</w:t>
      </w:r>
      <w:r w:rsidRPr="00FC720A">
        <w:rPr>
          <w:rFonts w:hint="eastAsia"/>
        </w:rPr>
        <w:t>。</w:t>
      </w:r>
    </w:p>
    <w:p w14:paraId="22DAF4D9" w14:textId="3F6746F0" w:rsidR="00335E42" w:rsidRPr="00335E42" w:rsidRDefault="00335E42" w:rsidP="00335E42">
      <w:r w:rsidRPr="000D67CE">
        <w:rPr>
          <w:rFonts w:hint="eastAsia"/>
        </w:rPr>
        <w:t>如果你要设置</w:t>
      </w:r>
      <w:r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</w:t>
      </w:r>
      <w:r w:rsidRPr="000D67CE">
        <w:rPr>
          <w:rFonts w:hint="eastAsia"/>
        </w:rPr>
        <w:t>，去看看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那个文档中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的</w:t>
      </w:r>
      <w:r w:rsidRPr="000D67CE"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配置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章节。</w:t>
      </w:r>
    </w:p>
    <w:p w14:paraId="34106B8E" w14:textId="72B2DB01" w:rsidR="00AE0D99" w:rsidRPr="00EA21AA" w:rsidRDefault="00AE0D99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t>4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Pr="00EA21AA">
        <w:rPr>
          <w:rFonts w:ascii="微软雅黑" w:eastAsia="微软雅黑" w:hAnsi="微软雅黑" w:hint="eastAsia"/>
          <w:sz w:val="22"/>
          <w:szCs w:val="22"/>
        </w:rPr>
        <w:t>事件触发设置</w:t>
      </w:r>
    </w:p>
    <w:p w14:paraId="19F9531A" w14:textId="4016AA9D" w:rsidR="006444FA" w:rsidRDefault="00E4504E" w:rsidP="00E4504E">
      <w:pPr>
        <w:adjustRightInd/>
        <w:spacing w:after="0"/>
      </w:pPr>
      <w:r>
        <w:rPr>
          <w:rFonts w:hint="eastAsia"/>
        </w:rPr>
        <w:t>目标事件添加对应的</w:t>
      </w:r>
      <w:r>
        <w:rPr>
          <w:rFonts w:hint="eastAsia"/>
        </w:rPr>
        <w:t xml:space="preserve"> </w:t>
      </w:r>
      <w:r>
        <w:rPr>
          <w:rFonts w:hint="eastAsia"/>
        </w:rPr>
        <w:t>玩家触发的</w:t>
      </w:r>
      <w:r>
        <w:rPr>
          <w:rFonts w:hint="eastAsia"/>
        </w:rPr>
        <w:t xml:space="preserve"> </w:t>
      </w:r>
      <w:r>
        <w:rPr>
          <w:rFonts w:hint="eastAsia"/>
        </w:rPr>
        <w:t>条件关键字</w:t>
      </w:r>
      <w:r>
        <w:rPr>
          <w:rFonts w:hint="eastAsia"/>
        </w:rPr>
        <w:t xml:space="preserve"> </w:t>
      </w:r>
      <w:r>
        <w:rPr>
          <w:rFonts w:hint="eastAsia"/>
        </w:rPr>
        <w:t>即可。</w:t>
      </w:r>
    </w:p>
    <w:p w14:paraId="6971569B" w14:textId="1BFB6DE5" w:rsidR="00E4504E" w:rsidRPr="00E4504E" w:rsidRDefault="00E4504E" w:rsidP="00E4504E">
      <w:pPr>
        <w:adjustRightInd/>
        <w:spacing w:after="0"/>
        <w:jc w:val="center"/>
      </w:pPr>
      <w:r w:rsidRPr="00E4504E">
        <w:rPr>
          <w:noProof/>
        </w:rPr>
        <w:drawing>
          <wp:inline distT="0" distB="0" distL="0" distR="0" wp14:anchorId="3BDB5C51" wp14:editId="035F614D">
            <wp:extent cx="3848100" cy="801688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270" cy="803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3B25A" w14:textId="5E341677" w:rsidR="00E4504E" w:rsidRPr="00E4504E" w:rsidRDefault="00E4504E" w:rsidP="00E4504E">
      <w:pPr>
        <w:adjustRightInd/>
        <w:spacing w:after="0"/>
      </w:pPr>
      <w:r w:rsidRPr="00E4504E">
        <w:rPr>
          <w:rFonts w:hint="eastAsia"/>
        </w:rPr>
        <w:t>游戏中测试，能够自动根据对应的区域进行触发。</w:t>
      </w:r>
    </w:p>
    <w:p w14:paraId="429AA29B" w14:textId="6F14907B" w:rsidR="00E4504E" w:rsidRDefault="00E4504E" w:rsidP="006548C8">
      <w:pPr>
        <w:adjustRightInd/>
        <w:spacing w:after="0"/>
        <w:jc w:val="center"/>
      </w:pPr>
      <w:r w:rsidRPr="00E4504E">
        <w:rPr>
          <w:noProof/>
        </w:rPr>
        <w:drawing>
          <wp:inline distT="0" distB="0" distL="0" distR="0" wp14:anchorId="103B0AEE" wp14:editId="74334CC1">
            <wp:extent cx="2537460" cy="158358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43" cy="1594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B31E" w14:textId="77777777" w:rsidR="006548C8" w:rsidRDefault="006548C8" w:rsidP="00E4504E">
      <w:pPr>
        <w:adjustRightInd/>
        <w:spacing w:after="0"/>
      </w:pPr>
      <w:r>
        <w:rPr>
          <w:rFonts w:hint="eastAsia"/>
        </w:rPr>
        <w:t>你也可以使用</w:t>
      </w:r>
      <w:r>
        <w:rPr>
          <w:rFonts w:hint="eastAsia"/>
        </w:rPr>
        <w:t xml:space="preserve"> </w:t>
      </w:r>
      <w:r>
        <w:rPr>
          <w:rFonts w:hint="eastAsia"/>
        </w:rPr>
        <w:t>自定义区域，</w:t>
      </w:r>
    </w:p>
    <w:p w14:paraId="1BAF3511" w14:textId="0551C282" w:rsidR="00E4504E" w:rsidRDefault="006548C8" w:rsidP="00E4504E">
      <w:pPr>
        <w:adjustRightInd/>
        <w:spacing w:after="0"/>
      </w:pPr>
      <w:r>
        <w:rPr>
          <w:rFonts w:hint="eastAsia"/>
        </w:rPr>
        <w:t>自定义区域能够根据玩家的不同朝向而变化。</w:t>
      </w:r>
    </w:p>
    <w:p w14:paraId="41E20099" w14:textId="0E2AED7A" w:rsidR="00BD36DB" w:rsidRPr="00335E42" w:rsidRDefault="00E4504E" w:rsidP="00335E4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4504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F967702" wp14:editId="08D929F2">
            <wp:extent cx="2470366" cy="1706880"/>
            <wp:effectExtent l="0" t="0" r="635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954" cy="1718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F9B702" w14:textId="5FAA641B" w:rsidR="00BD36DB" w:rsidRPr="00EA21AA" w:rsidRDefault="00BD36DB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Pr="00EA21AA">
        <w:rPr>
          <w:rFonts w:ascii="微软雅黑" w:eastAsia="微软雅黑" w:hAnsi="微软雅黑" w:hint="eastAsia"/>
          <w:sz w:val="22"/>
          <w:szCs w:val="22"/>
        </w:rPr>
        <w:t>抓/逃设置</w:t>
      </w:r>
    </w:p>
    <w:p w14:paraId="5CB63948" w14:textId="72AD8119" w:rsidR="00BD36DB" w:rsidRPr="00BD36DB" w:rsidRDefault="00BD36DB" w:rsidP="00BD36DB">
      <w:pPr>
        <w:adjustRightInd/>
        <w:spacing w:after="0"/>
      </w:pPr>
      <w:r w:rsidRPr="00BD36DB">
        <w:rPr>
          <w:rFonts w:hint="eastAsia"/>
        </w:rPr>
        <w:t>抓玩家，即移动路线为</w:t>
      </w:r>
      <w:r w:rsidRPr="00BD36DB">
        <w:rPr>
          <w:rFonts w:hint="eastAsia"/>
        </w:rPr>
        <w:t xml:space="preserve"> </w:t>
      </w:r>
      <w:r w:rsidRPr="00BD36DB">
        <w:rPr>
          <w:rFonts w:hint="eastAsia"/>
        </w:rPr>
        <w:t>接近玩家。</w:t>
      </w:r>
    </w:p>
    <w:p w14:paraId="053E80F0" w14:textId="295FD31F" w:rsidR="00BD36DB" w:rsidRDefault="00BD36DB" w:rsidP="00BD36DB">
      <w:pPr>
        <w:adjustRightInd/>
        <w:spacing w:after="0"/>
      </w:pPr>
      <w:r w:rsidRPr="00BD36DB">
        <w:rPr>
          <w:rFonts w:hint="eastAsia"/>
        </w:rPr>
        <w:t>逃跑，即移动路线为</w:t>
      </w:r>
      <w:r w:rsidRPr="00BD36DB">
        <w:rPr>
          <w:rFonts w:hint="eastAsia"/>
        </w:rPr>
        <w:t xml:space="preserve"> </w:t>
      </w:r>
      <w:r w:rsidRPr="00BD36DB">
        <w:rPr>
          <w:rFonts w:hint="eastAsia"/>
        </w:rPr>
        <w:t>远离玩家。</w:t>
      </w:r>
    </w:p>
    <w:p w14:paraId="5C331C35" w14:textId="1C28BD40" w:rsidR="003529B2" w:rsidRPr="00BD36DB" w:rsidRDefault="003529B2" w:rsidP="00BD36DB">
      <w:pPr>
        <w:adjustRightInd/>
        <w:spacing w:after="0"/>
      </w:pPr>
      <w:r>
        <w:rPr>
          <w:rFonts w:hint="eastAsia"/>
        </w:rPr>
        <w:t>事件触发切换了事件页后，在指定事件</w:t>
      </w:r>
      <w:proofErr w:type="gramStart"/>
      <w:r>
        <w:rPr>
          <w:rFonts w:hint="eastAsia"/>
        </w:rPr>
        <w:t>页设置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自定义移动路线</w:t>
      </w:r>
      <w:r>
        <w:rPr>
          <w:rFonts w:hint="eastAsia"/>
        </w:rPr>
        <w:t xml:space="preserve"> </w:t>
      </w:r>
      <w:r>
        <w:rPr>
          <w:rFonts w:hint="eastAsia"/>
        </w:rPr>
        <w:t>即可。</w:t>
      </w:r>
    </w:p>
    <w:p w14:paraId="144F98FE" w14:textId="7178E67D" w:rsidR="00BD36DB" w:rsidRPr="00BD36DB" w:rsidRDefault="00BD36DB" w:rsidP="00BD36DB">
      <w:pPr>
        <w:adjustRightInd/>
        <w:spacing w:after="0"/>
        <w:jc w:val="center"/>
      </w:pPr>
      <w:r w:rsidRPr="00BD36DB">
        <w:rPr>
          <w:noProof/>
        </w:rPr>
        <w:drawing>
          <wp:inline distT="0" distB="0" distL="0" distR="0" wp14:anchorId="05291677" wp14:editId="687F5F5F">
            <wp:extent cx="3337560" cy="200923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899" cy="2013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F9DE8" w14:textId="77777777" w:rsidR="00BD36DB" w:rsidRPr="00BD36DB" w:rsidRDefault="00BD36DB" w:rsidP="00BD36DB">
      <w:pPr>
        <w:adjustRightInd/>
        <w:spacing w:after="0"/>
      </w:pPr>
    </w:p>
    <w:p w14:paraId="0BC1F442" w14:textId="6D4CFA1E" w:rsidR="0078368C" w:rsidRPr="00EA21AA" w:rsidRDefault="00BD36DB" w:rsidP="00EA21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21AA">
        <w:rPr>
          <w:rFonts w:ascii="微软雅黑" w:eastAsia="微软雅黑" w:hAnsi="微软雅黑"/>
          <w:sz w:val="22"/>
          <w:szCs w:val="22"/>
        </w:rPr>
        <w:t>6</w:t>
      </w:r>
      <w:r w:rsidR="00EA21AA">
        <w:rPr>
          <w:rFonts w:ascii="微软雅黑" w:eastAsia="微软雅黑" w:hAnsi="微软雅黑" w:hint="eastAsia"/>
          <w:sz w:val="22"/>
          <w:szCs w:val="22"/>
        </w:rPr>
        <w:t>.</w:t>
      </w:r>
      <w:r w:rsidR="00EA21AA">
        <w:rPr>
          <w:rFonts w:ascii="微软雅黑" w:eastAsia="微软雅黑" w:hAnsi="微软雅黑"/>
          <w:sz w:val="22"/>
          <w:szCs w:val="22"/>
        </w:rPr>
        <w:t xml:space="preserve"> </w:t>
      </w:r>
      <w:r w:rsidR="0078368C" w:rsidRPr="00EA21AA">
        <w:rPr>
          <w:rFonts w:ascii="微软雅黑" w:eastAsia="微软雅黑" w:hAnsi="微软雅黑" w:hint="eastAsia"/>
          <w:sz w:val="22"/>
          <w:szCs w:val="22"/>
        </w:rPr>
        <w:t>事件注释与插件指令 细节</w:t>
      </w:r>
    </w:p>
    <w:p w14:paraId="2F41D62B" w14:textId="63097127" w:rsidR="0078368C" w:rsidRDefault="0078368C" w:rsidP="0078368C">
      <w:pPr>
        <w:adjustRightInd/>
        <w:spacing w:after="0"/>
      </w:pPr>
      <w:r>
        <w:rPr>
          <w:rFonts w:hint="eastAsia"/>
        </w:rPr>
        <w:t>这里需要</w:t>
      </w:r>
      <w:r w:rsidRPr="0078368C">
        <w:rPr>
          <w:rFonts w:hint="eastAsia"/>
        </w:rPr>
        <w:t>注意</w:t>
      </w:r>
      <w:r>
        <w:rPr>
          <w:rFonts w:hint="eastAsia"/>
        </w:rPr>
        <w:t>一下</w:t>
      </w:r>
      <w:r w:rsidRPr="0078368C">
        <w:rPr>
          <w:rFonts w:hint="eastAsia"/>
        </w:rPr>
        <w:t>，</w:t>
      </w:r>
    </w:p>
    <w:p w14:paraId="7C46DA21" w14:textId="696C2355" w:rsidR="00B312D7" w:rsidRPr="0078368C" w:rsidRDefault="00B312D7" w:rsidP="0078368C">
      <w:pPr>
        <w:adjustRightInd/>
        <w:spacing w:after="0"/>
      </w:pPr>
      <w:r>
        <w:rPr>
          <w:rFonts w:hint="eastAsia"/>
        </w:rPr>
        <w:t>你可以通过</w:t>
      </w:r>
      <w:r w:rsidR="004C2075">
        <w:rPr>
          <w:rFonts w:hint="eastAsia"/>
        </w:rPr>
        <w:t xml:space="preserve"> </w:t>
      </w:r>
      <w:r>
        <w:rPr>
          <w:rFonts w:hint="eastAsia"/>
        </w:rPr>
        <w:t>事件注释</w:t>
      </w:r>
      <w:r w:rsidR="004C2075">
        <w:rPr>
          <w:rFonts w:hint="eastAsia"/>
        </w:rPr>
        <w:t xml:space="preserve"> </w:t>
      </w:r>
      <w:r w:rsidR="004C2075">
        <w:rPr>
          <w:rFonts w:hint="eastAsia"/>
        </w:rPr>
        <w:t>添加</w:t>
      </w:r>
      <w:r w:rsidR="00DD72E6">
        <w:rPr>
          <w:rFonts w:hint="eastAsia"/>
        </w:rPr>
        <w:t>条件</w:t>
      </w:r>
      <w:r w:rsidR="004C2075">
        <w:rPr>
          <w:rFonts w:hint="eastAsia"/>
        </w:rPr>
        <w:t>，也可以通过</w:t>
      </w:r>
      <w:r w:rsidR="004C2075">
        <w:rPr>
          <w:rFonts w:hint="eastAsia"/>
        </w:rPr>
        <w:t xml:space="preserve"> </w:t>
      </w:r>
      <w:r w:rsidR="004C2075">
        <w:rPr>
          <w:rFonts w:hint="eastAsia"/>
        </w:rPr>
        <w:t>插件指令</w:t>
      </w:r>
      <w:r w:rsidR="004C2075">
        <w:rPr>
          <w:rFonts w:hint="eastAsia"/>
        </w:rPr>
        <w:t xml:space="preserve"> </w:t>
      </w:r>
      <w:r w:rsidR="004C2075">
        <w:rPr>
          <w:rFonts w:hint="eastAsia"/>
        </w:rPr>
        <w:t>临时添加</w:t>
      </w:r>
      <w:r w:rsidR="00DD72E6">
        <w:rPr>
          <w:rFonts w:hint="eastAsia"/>
        </w:rPr>
        <w:t>条件</w:t>
      </w:r>
      <w:r>
        <w:rPr>
          <w:rFonts w:hint="eastAsia"/>
        </w:rPr>
        <w:t>。</w:t>
      </w:r>
    </w:p>
    <w:p w14:paraId="4478EC5E" w14:textId="2D0C4C4B" w:rsidR="00E24536" w:rsidRPr="00E24536" w:rsidRDefault="00E24536" w:rsidP="00DD72E6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2453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BA1AD0F" wp14:editId="7A79AEED">
            <wp:extent cx="3954780" cy="1007160"/>
            <wp:effectExtent l="0" t="0" r="762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402" cy="1011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20FB6" w14:textId="0B6FE89E" w:rsidR="0078368C" w:rsidRPr="00DD72E6" w:rsidRDefault="00DD72E6" w:rsidP="00DD72E6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DD72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4F125E3" wp14:editId="38F1E8FA">
            <wp:extent cx="3962400" cy="7465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9569" cy="755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AA072" w14:textId="6D437B7D" w:rsidR="004C2075" w:rsidRDefault="00E24536" w:rsidP="0078368C">
      <w:pPr>
        <w:adjustRightInd/>
        <w:spacing w:after="0"/>
      </w:pPr>
      <w:r>
        <w:rPr>
          <w:rFonts w:hint="eastAsia"/>
        </w:rPr>
        <w:t>但是，通过插件指令去除，</w:t>
      </w:r>
      <w:r w:rsidRPr="00DD72E6">
        <w:rPr>
          <w:rFonts w:hint="eastAsia"/>
          <w:b/>
          <w:bCs/>
        </w:rPr>
        <w:t>有时候</w:t>
      </w:r>
      <w:r w:rsidRPr="00DD72E6">
        <w:rPr>
          <w:rFonts w:hint="eastAsia"/>
          <w:b/>
          <w:bCs/>
        </w:rPr>
        <w:t xml:space="preserve"> </w:t>
      </w:r>
      <w:r w:rsidRPr="00DD72E6">
        <w:rPr>
          <w:rFonts w:hint="eastAsia"/>
          <w:b/>
          <w:bCs/>
        </w:rPr>
        <w:t>无法去除</w:t>
      </w:r>
      <w:r w:rsidRPr="00DD72E6">
        <w:rPr>
          <w:rFonts w:hint="eastAsia"/>
          <w:b/>
          <w:bCs/>
        </w:rPr>
        <w:t xml:space="preserve"> </w:t>
      </w:r>
      <w:r w:rsidRPr="00DD72E6">
        <w:rPr>
          <w:rFonts w:hint="eastAsia"/>
          <w:b/>
          <w:bCs/>
        </w:rPr>
        <w:t>事件注释</w:t>
      </w:r>
      <w:r w:rsidRPr="00DD72E6">
        <w:rPr>
          <w:rFonts w:hint="eastAsia"/>
          <w:b/>
          <w:bCs/>
        </w:rPr>
        <w:t xml:space="preserve"> </w:t>
      </w:r>
      <w:r w:rsidRPr="00DD72E6">
        <w:rPr>
          <w:rFonts w:hint="eastAsia"/>
          <w:b/>
          <w:bCs/>
        </w:rPr>
        <w:t>的触发条件</w:t>
      </w:r>
      <w:r>
        <w:rPr>
          <w:rFonts w:hint="eastAsia"/>
        </w:rPr>
        <w:t>。</w:t>
      </w:r>
    </w:p>
    <w:p w14:paraId="340779B7" w14:textId="1B903E1F" w:rsidR="00E24536" w:rsidRPr="00E24536" w:rsidRDefault="00E24536" w:rsidP="00E2453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E2453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154510" wp14:editId="2A95DEF0">
            <wp:extent cx="4023360" cy="1233908"/>
            <wp:effectExtent l="0" t="0" r="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993" cy="1238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4C43F" w14:textId="49EEA96D" w:rsidR="00DD72E6" w:rsidRDefault="00DD72E6" w:rsidP="0078368C">
      <w:pPr>
        <w:adjustRightInd/>
        <w:spacing w:after="0"/>
      </w:pPr>
      <w:r>
        <w:rPr>
          <w:rFonts w:hint="eastAsia"/>
        </w:rPr>
        <w:t>这是因为“离开范围时自动</w:t>
      </w:r>
      <w:r>
        <w:rPr>
          <w:rFonts w:hint="eastAsia"/>
        </w:rPr>
        <w:t>OFF</w:t>
      </w:r>
      <w:r>
        <w:rPr>
          <w:rFonts w:hint="eastAsia"/>
        </w:rPr>
        <w:t>”，会使得事件页切换回第一页，这样</w:t>
      </w:r>
      <w:proofErr w:type="gramStart"/>
      <w:r>
        <w:t>”</w:t>
      </w:r>
      <w:proofErr w:type="gramEnd"/>
      <w:r>
        <w:rPr>
          <w:rFonts w:hint="eastAsia"/>
        </w:rPr>
        <w:t>与玩家距离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rPr>
          <w:rFonts w:hint="eastAsia"/>
        </w:rPr>
        <w:t>的</w:t>
      </w:r>
      <w:r w:rsidR="001D7C31">
        <w:rPr>
          <w:rFonts w:hint="eastAsia"/>
        </w:rPr>
        <w:t>条件</w:t>
      </w:r>
      <w:r>
        <w:rPr>
          <w:rFonts w:hint="eastAsia"/>
        </w:rPr>
        <w:t>，就又被重新设置上去了。</w:t>
      </w:r>
    </w:p>
    <w:p w14:paraId="6BFC0534" w14:textId="77777777" w:rsidR="00DD72E6" w:rsidRPr="00DD72E6" w:rsidRDefault="00DD72E6" w:rsidP="0078368C">
      <w:pPr>
        <w:adjustRightInd/>
        <w:spacing w:after="0"/>
      </w:pPr>
    </w:p>
    <w:sectPr w:rsidR="00DD72E6" w:rsidRPr="00DD72E6">
      <w:headerReference w:type="default" r:id="rId4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7D264C" w14:textId="77777777" w:rsidR="00373E27" w:rsidRDefault="00373E27" w:rsidP="00F268BE">
      <w:r>
        <w:separator/>
      </w:r>
    </w:p>
  </w:endnote>
  <w:endnote w:type="continuationSeparator" w:id="0">
    <w:p w14:paraId="250AF5BF" w14:textId="77777777" w:rsidR="00373E27" w:rsidRDefault="00373E2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2B5BEF" w14:textId="77777777" w:rsidR="00373E27" w:rsidRDefault="00373E27" w:rsidP="00F268BE">
      <w:r>
        <w:separator/>
      </w:r>
    </w:p>
  </w:footnote>
  <w:footnote w:type="continuationSeparator" w:id="0">
    <w:p w14:paraId="6D899722" w14:textId="77777777" w:rsidR="00373E27" w:rsidRDefault="00373E2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EA4CE" w14:textId="77777777" w:rsidR="00D20617" w:rsidRDefault="00D20617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08703F" w14:textId="77777777" w:rsidR="00D20617" w:rsidRPr="007030D9" w:rsidRDefault="00D20617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41C140EA" wp14:editId="2DE42CF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46F3B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33B2D"/>
    <w:rsid w:val="0003437D"/>
    <w:rsid w:val="000366A4"/>
    <w:rsid w:val="00043C29"/>
    <w:rsid w:val="0005292C"/>
    <w:rsid w:val="000537C7"/>
    <w:rsid w:val="00070C61"/>
    <w:rsid w:val="00073133"/>
    <w:rsid w:val="00080E6D"/>
    <w:rsid w:val="000924BC"/>
    <w:rsid w:val="00094FD4"/>
    <w:rsid w:val="000A4F40"/>
    <w:rsid w:val="000B4A42"/>
    <w:rsid w:val="000C0C2D"/>
    <w:rsid w:val="000C26B0"/>
    <w:rsid w:val="000C42EC"/>
    <w:rsid w:val="000C4B03"/>
    <w:rsid w:val="000D41C0"/>
    <w:rsid w:val="000E6BA6"/>
    <w:rsid w:val="000F527C"/>
    <w:rsid w:val="001218E1"/>
    <w:rsid w:val="00146CF4"/>
    <w:rsid w:val="00157C62"/>
    <w:rsid w:val="00185F5A"/>
    <w:rsid w:val="00193A2A"/>
    <w:rsid w:val="001A3F5E"/>
    <w:rsid w:val="001A66E2"/>
    <w:rsid w:val="001D482B"/>
    <w:rsid w:val="001D7C31"/>
    <w:rsid w:val="001E08E5"/>
    <w:rsid w:val="001E0E47"/>
    <w:rsid w:val="001F167F"/>
    <w:rsid w:val="001F74B0"/>
    <w:rsid w:val="00212988"/>
    <w:rsid w:val="00233AC4"/>
    <w:rsid w:val="002348CA"/>
    <w:rsid w:val="00240A69"/>
    <w:rsid w:val="002562B4"/>
    <w:rsid w:val="00256BB5"/>
    <w:rsid w:val="00257234"/>
    <w:rsid w:val="00260075"/>
    <w:rsid w:val="00262E66"/>
    <w:rsid w:val="00266AD9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E5ACA"/>
    <w:rsid w:val="002F2D99"/>
    <w:rsid w:val="002F66F3"/>
    <w:rsid w:val="002F7DC3"/>
    <w:rsid w:val="00304176"/>
    <w:rsid w:val="00322060"/>
    <w:rsid w:val="00335E42"/>
    <w:rsid w:val="0034738C"/>
    <w:rsid w:val="0035233D"/>
    <w:rsid w:val="003529B2"/>
    <w:rsid w:val="00364D7C"/>
    <w:rsid w:val="00373E27"/>
    <w:rsid w:val="00383942"/>
    <w:rsid w:val="003854FB"/>
    <w:rsid w:val="00397E9E"/>
    <w:rsid w:val="003A6860"/>
    <w:rsid w:val="003B5E80"/>
    <w:rsid w:val="003C4388"/>
    <w:rsid w:val="003C61CF"/>
    <w:rsid w:val="003E561F"/>
    <w:rsid w:val="003F546C"/>
    <w:rsid w:val="0040550D"/>
    <w:rsid w:val="004118E6"/>
    <w:rsid w:val="00420D52"/>
    <w:rsid w:val="00424C8A"/>
    <w:rsid w:val="00427FE8"/>
    <w:rsid w:val="004321DA"/>
    <w:rsid w:val="00451BDA"/>
    <w:rsid w:val="004623E4"/>
    <w:rsid w:val="00476BB9"/>
    <w:rsid w:val="004974A6"/>
    <w:rsid w:val="004A1B6A"/>
    <w:rsid w:val="004B00CD"/>
    <w:rsid w:val="004B41AB"/>
    <w:rsid w:val="004B65EF"/>
    <w:rsid w:val="004C2075"/>
    <w:rsid w:val="004C24B4"/>
    <w:rsid w:val="004C76C6"/>
    <w:rsid w:val="004D005E"/>
    <w:rsid w:val="004D209D"/>
    <w:rsid w:val="004E3D41"/>
    <w:rsid w:val="004E53FC"/>
    <w:rsid w:val="004F3C10"/>
    <w:rsid w:val="0051087B"/>
    <w:rsid w:val="00514759"/>
    <w:rsid w:val="00520C47"/>
    <w:rsid w:val="005266DE"/>
    <w:rsid w:val="0052798A"/>
    <w:rsid w:val="00540662"/>
    <w:rsid w:val="00542A10"/>
    <w:rsid w:val="00543FA4"/>
    <w:rsid w:val="005512D0"/>
    <w:rsid w:val="0055512F"/>
    <w:rsid w:val="005812AF"/>
    <w:rsid w:val="0059786B"/>
    <w:rsid w:val="005A2E8E"/>
    <w:rsid w:val="00603692"/>
    <w:rsid w:val="00603C72"/>
    <w:rsid w:val="0061249A"/>
    <w:rsid w:val="00612B3C"/>
    <w:rsid w:val="00613B58"/>
    <w:rsid w:val="00616FB0"/>
    <w:rsid w:val="006170F2"/>
    <w:rsid w:val="00633B4A"/>
    <w:rsid w:val="00634B03"/>
    <w:rsid w:val="00635E34"/>
    <w:rsid w:val="00641DEA"/>
    <w:rsid w:val="006444FA"/>
    <w:rsid w:val="006454CD"/>
    <w:rsid w:val="00652504"/>
    <w:rsid w:val="006548C8"/>
    <w:rsid w:val="00655BBD"/>
    <w:rsid w:val="0066020D"/>
    <w:rsid w:val="006812C0"/>
    <w:rsid w:val="00690470"/>
    <w:rsid w:val="0069388E"/>
    <w:rsid w:val="006D31D0"/>
    <w:rsid w:val="006D3F12"/>
    <w:rsid w:val="006E36E1"/>
    <w:rsid w:val="006F032E"/>
    <w:rsid w:val="00731A58"/>
    <w:rsid w:val="007357A4"/>
    <w:rsid w:val="00736291"/>
    <w:rsid w:val="00737EF2"/>
    <w:rsid w:val="00753CAA"/>
    <w:rsid w:val="00757F57"/>
    <w:rsid w:val="0076065B"/>
    <w:rsid w:val="00765588"/>
    <w:rsid w:val="007729A1"/>
    <w:rsid w:val="0078368C"/>
    <w:rsid w:val="007A4BBA"/>
    <w:rsid w:val="007C494F"/>
    <w:rsid w:val="007C4D43"/>
    <w:rsid w:val="007D59F3"/>
    <w:rsid w:val="007D6165"/>
    <w:rsid w:val="007E7C64"/>
    <w:rsid w:val="007F6329"/>
    <w:rsid w:val="008174EC"/>
    <w:rsid w:val="0082070E"/>
    <w:rsid w:val="008405CE"/>
    <w:rsid w:val="008524C4"/>
    <w:rsid w:val="0085529B"/>
    <w:rsid w:val="00860FDC"/>
    <w:rsid w:val="00872616"/>
    <w:rsid w:val="008776AE"/>
    <w:rsid w:val="008B2E1B"/>
    <w:rsid w:val="008C565C"/>
    <w:rsid w:val="008D33D9"/>
    <w:rsid w:val="008D57D0"/>
    <w:rsid w:val="008E2355"/>
    <w:rsid w:val="00920DAD"/>
    <w:rsid w:val="009404CC"/>
    <w:rsid w:val="00966A1C"/>
    <w:rsid w:val="009678F8"/>
    <w:rsid w:val="0097064E"/>
    <w:rsid w:val="00980812"/>
    <w:rsid w:val="0099138E"/>
    <w:rsid w:val="009C5430"/>
    <w:rsid w:val="009E2C9E"/>
    <w:rsid w:val="00A3640B"/>
    <w:rsid w:val="00A439E2"/>
    <w:rsid w:val="00A461CC"/>
    <w:rsid w:val="00A6695D"/>
    <w:rsid w:val="00A75EF6"/>
    <w:rsid w:val="00A7710E"/>
    <w:rsid w:val="00A823C7"/>
    <w:rsid w:val="00A92055"/>
    <w:rsid w:val="00AA4E93"/>
    <w:rsid w:val="00AA571E"/>
    <w:rsid w:val="00AC07C6"/>
    <w:rsid w:val="00AC4C58"/>
    <w:rsid w:val="00AD140A"/>
    <w:rsid w:val="00AD2CEB"/>
    <w:rsid w:val="00AD441E"/>
    <w:rsid w:val="00AD7747"/>
    <w:rsid w:val="00AE0D99"/>
    <w:rsid w:val="00AE22FF"/>
    <w:rsid w:val="00AE7107"/>
    <w:rsid w:val="00AF3FF0"/>
    <w:rsid w:val="00AF5BD4"/>
    <w:rsid w:val="00B2379A"/>
    <w:rsid w:val="00B23853"/>
    <w:rsid w:val="00B312D7"/>
    <w:rsid w:val="00B3395A"/>
    <w:rsid w:val="00B33D45"/>
    <w:rsid w:val="00B64233"/>
    <w:rsid w:val="00B74258"/>
    <w:rsid w:val="00BA0F46"/>
    <w:rsid w:val="00BA5355"/>
    <w:rsid w:val="00BC0A3E"/>
    <w:rsid w:val="00BC7230"/>
    <w:rsid w:val="00BD36DB"/>
    <w:rsid w:val="00BD7DDE"/>
    <w:rsid w:val="00BE54CA"/>
    <w:rsid w:val="00C174DA"/>
    <w:rsid w:val="00C410BC"/>
    <w:rsid w:val="00C54300"/>
    <w:rsid w:val="00C8220B"/>
    <w:rsid w:val="00C85744"/>
    <w:rsid w:val="00C91888"/>
    <w:rsid w:val="00C95438"/>
    <w:rsid w:val="00C95FE5"/>
    <w:rsid w:val="00C965E1"/>
    <w:rsid w:val="00CA2FB3"/>
    <w:rsid w:val="00CA57F3"/>
    <w:rsid w:val="00CD3EE7"/>
    <w:rsid w:val="00CD535A"/>
    <w:rsid w:val="00CE0382"/>
    <w:rsid w:val="00CE5133"/>
    <w:rsid w:val="00CF4F94"/>
    <w:rsid w:val="00D068DC"/>
    <w:rsid w:val="00D1070F"/>
    <w:rsid w:val="00D12B12"/>
    <w:rsid w:val="00D16886"/>
    <w:rsid w:val="00D17AD4"/>
    <w:rsid w:val="00D20617"/>
    <w:rsid w:val="00D31964"/>
    <w:rsid w:val="00D3468E"/>
    <w:rsid w:val="00D40787"/>
    <w:rsid w:val="00D45A7E"/>
    <w:rsid w:val="00D66234"/>
    <w:rsid w:val="00D774D5"/>
    <w:rsid w:val="00D87237"/>
    <w:rsid w:val="00D92694"/>
    <w:rsid w:val="00D94FF0"/>
    <w:rsid w:val="00D95B7F"/>
    <w:rsid w:val="00D95ECE"/>
    <w:rsid w:val="00D96A84"/>
    <w:rsid w:val="00DA3E8E"/>
    <w:rsid w:val="00DB6ECA"/>
    <w:rsid w:val="00DD331D"/>
    <w:rsid w:val="00DD72E6"/>
    <w:rsid w:val="00DE3E57"/>
    <w:rsid w:val="00DE6B50"/>
    <w:rsid w:val="00E01E1F"/>
    <w:rsid w:val="00E03C00"/>
    <w:rsid w:val="00E20C8D"/>
    <w:rsid w:val="00E24536"/>
    <w:rsid w:val="00E25E8B"/>
    <w:rsid w:val="00E36144"/>
    <w:rsid w:val="00E36E1F"/>
    <w:rsid w:val="00E42584"/>
    <w:rsid w:val="00E4504E"/>
    <w:rsid w:val="00E45D8C"/>
    <w:rsid w:val="00E47DDD"/>
    <w:rsid w:val="00E50789"/>
    <w:rsid w:val="00E50921"/>
    <w:rsid w:val="00E602F9"/>
    <w:rsid w:val="00E63A9D"/>
    <w:rsid w:val="00E71C5D"/>
    <w:rsid w:val="00E72518"/>
    <w:rsid w:val="00E76559"/>
    <w:rsid w:val="00E8584B"/>
    <w:rsid w:val="00EA04A6"/>
    <w:rsid w:val="00EA21AA"/>
    <w:rsid w:val="00EB18E2"/>
    <w:rsid w:val="00EB527A"/>
    <w:rsid w:val="00ED4148"/>
    <w:rsid w:val="00EE2F82"/>
    <w:rsid w:val="00EF4906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6109C"/>
    <w:rsid w:val="00F713C9"/>
    <w:rsid w:val="00F71DA4"/>
    <w:rsid w:val="00F7513E"/>
    <w:rsid w:val="00F764D7"/>
    <w:rsid w:val="00F7768C"/>
    <w:rsid w:val="00F80812"/>
    <w:rsid w:val="00FB0F97"/>
    <w:rsid w:val="00FB1DE8"/>
    <w:rsid w:val="00FC27C4"/>
    <w:rsid w:val="00FC4772"/>
    <w:rsid w:val="00FC5167"/>
    <w:rsid w:val="00FC720A"/>
    <w:rsid w:val="00FD57A6"/>
    <w:rsid w:val="00FE08A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A21AA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36144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EA21A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61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8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29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77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52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75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3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2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5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92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84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4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53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0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</TotalTime>
  <Pages>14</Pages>
  <Words>647</Words>
  <Characters>3692</Characters>
  <Application>Microsoft Office Word</Application>
  <DocSecurity>0</DocSecurity>
  <Lines>30</Lines>
  <Paragraphs>8</Paragraphs>
  <ScaleCrop>false</ScaleCrop>
  <Company/>
  <LinksUpToDate>false</LinksUpToDate>
  <CharactersWithSpaces>4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21</cp:revision>
  <dcterms:created xsi:type="dcterms:W3CDTF">2018-10-01T08:22:00Z</dcterms:created>
  <dcterms:modified xsi:type="dcterms:W3CDTF">2024-01-14T07:50:00Z</dcterms:modified>
</cp:coreProperties>
</file>